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261B0A" w14:textId="7A131BFB" w:rsidR="00177CBD" w:rsidRPr="00F23758" w:rsidRDefault="00676FA9" w:rsidP="00F23758">
      <w:pPr>
        <w:jc w:val="center"/>
        <w:rPr>
          <w:b/>
          <w:bCs/>
          <w:sz w:val="36"/>
          <w:szCs w:val="36"/>
        </w:rPr>
      </w:pPr>
      <w:r w:rsidRPr="00F23758">
        <w:rPr>
          <w:b/>
          <w:bCs/>
          <w:sz w:val="36"/>
          <w:szCs w:val="36"/>
        </w:rPr>
        <w:t>King of the Hill</w:t>
      </w:r>
    </w:p>
    <w:p w14:paraId="292D1485" w14:textId="50FEBDE2" w:rsidR="002108EF" w:rsidRPr="00DC211F" w:rsidRDefault="001F11B0" w:rsidP="002108EF">
      <w:pPr>
        <w:jc w:val="center"/>
        <w:rPr>
          <w:i/>
          <w:iCs/>
          <w:sz w:val="20"/>
          <w:szCs w:val="20"/>
        </w:rPr>
      </w:pPr>
      <w:r w:rsidRPr="00DC211F">
        <w:rPr>
          <w:i/>
          <w:iCs/>
          <w:sz w:val="20"/>
          <w:szCs w:val="20"/>
        </w:rPr>
        <w:t xml:space="preserve">Janics Bálint, </w:t>
      </w:r>
      <w:r w:rsidR="00676FA9" w:rsidRPr="00DC211F">
        <w:rPr>
          <w:i/>
          <w:iCs/>
          <w:sz w:val="20"/>
          <w:szCs w:val="20"/>
        </w:rPr>
        <w:t>Molnár Kevin,</w:t>
      </w:r>
      <w:r>
        <w:rPr>
          <w:i/>
          <w:iCs/>
          <w:sz w:val="20"/>
          <w:szCs w:val="20"/>
        </w:rPr>
        <w:t xml:space="preserve"> </w:t>
      </w:r>
      <w:r w:rsidR="00676FA9" w:rsidRPr="00DC211F">
        <w:rPr>
          <w:i/>
          <w:iCs/>
          <w:sz w:val="20"/>
          <w:szCs w:val="20"/>
        </w:rPr>
        <w:t>Földi Sámuel</w:t>
      </w:r>
    </w:p>
    <w:p w14:paraId="604065A5" w14:textId="719BF604" w:rsidR="004008B1" w:rsidRPr="00DC211F" w:rsidRDefault="00F23758" w:rsidP="00A84E36">
      <w:pPr>
        <w:ind w:firstLine="708"/>
        <w:rPr>
          <w:i/>
          <w:iCs/>
          <w:sz w:val="20"/>
          <w:szCs w:val="20"/>
        </w:rPr>
      </w:pPr>
      <w:r w:rsidRPr="00DC211F">
        <w:rPr>
          <w:sz w:val="20"/>
          <w:szCs w:val="20"/>
        </w:rPr>
        <w:t xml:space="preserve">A King of the Hill egy régi stílusú körökre osztott akció – platformer </w:t>
      </w:r>
      <w:r w:rsidR="00A84E36" w:rsidRPr="00DC211F">
        <w:rPr>
          <w:sz w:val="20"/>
          <w:szCs w:val="20"/>
        </w:rPr>
        <w:t xml:space="preserve">/ swarm </w:t>
      </w:r>
      <w:r w:rsidRPr="00DC211F">
        <w:rPr>
          <w:sz w:val="20"/>
          <w:szCs w:val="20"/>
        </w:rPr>
        <w:t>játék</w:t>
      </w:r>
      <w:r w:rsidR="00A84E36" w:rsidRPr="00DC211F">
        <w:rPr>
          <w:sz w:val="20"/>
          <w:szCs w:val="20"/>
        </w:rPr>
        <w:t xml:space="preserve"> külön „</w:t>
      </w:r>
      <w:proofErr w:type="gramStart"/>
      <w:r w:rsidR="00A84E36" w:rsidRPr="00DC211F">
        <w:rPr>
          <w:sz w:val="20"/>
          <w:szCs w:val="20"/>
        </w:rPr>
        <w:t>hullámok”-</w:t>
      </w:r>
      <w:proofErr w:type="gramEnd"/>
      <w:r w:rsidR="00A84E36" w:rsidRPr="00DC211F">
        <w:rPr>
          <w:sz w:val="20"/>
          <w:szCs w:val="20"/>
        </w:rPr>
        <w:t>ra osztva</w:t>
      </w:r>
      <w:r w:rsidR="002108EF" w:rsidRPr="00DC211F">
        <w:rPr>
          <w:sz w:val="20"/>
          <w:szCs w:val="20"/>
        </w:rPr>
        <w:t xml:space="preserve">, </w:t>
      </w:r>
      <w:r w:rsidR="00A84E36" w:rsidRPr="00DC211F">
        <w:rPr>
          <w:sz w:val="20"/>
          <w:szCs w:val="20"/>
        </w:rPr>
        <w:t xml:space="preserve">a játékos egy </w:t>
      </w:r>
      <w:r w:rsidR="004008B1" w:rsidRPr="00DC211F">
        <w:rPr>
          <w:sz w:val="20"/>
          <w:szCs w:val="20"/>
        </w:rPr>
        <w:t xml:space="preserve">random generált de </w:t>
      </w:r>
      <w:r w:rsidR="00A84E36" w:rsidRPr="00DC211F">
        <w:rPr>
          <w:sz w:val="20"/>
          <w:szCs w:val="20"/>
        </w:rPr>
        <w:t>üres</w:t>
      </w:r>
      <w:r w:rsidR="004008B1" w:rsidRPr="00DC211F">
        <w:rPr>
          <w:b/>
          <w:bCs/>
          <w:sz w:val="20"/>
          <w:szCs w:val="20"/>
        </w:rPr>
        <w:t>*</w:t>
      </w:r>
      <w:r w:rsidR="00A84E36" w:rsidRPr="00DC211F">
        <w:rPr>
          <w:sz w:val="20"/>
          <w:szCs w:val="20"/>
        </w:rPr>
        <w:t xml:space="preserve"> pályán kezd ahol sem eszközei sem fegyverei nincsenek és az ellenfelek körönként „zúdulnak” a játékosra. </w:t>
      </w:r>
      <w:r w:rsidR="004008B1" w:rsidRPr="00DC211F">
        <w:rPr>
          <w:sz w:val="20"/>
          <w:szCs w:val="20"/>
        </w:rPr>
        <w:t xml:space="preserve"> </w:t>
      </w:r>
      <w:r w:rsidR="004008B1" w:rsidRPr="00DC211F">
        <w:rPr>
          <w:i/>
          <w:iCs/>
          <w:sz w:val="20"/>
          <w:szCs w:val="20"/>
        </w:rPr>
        <w:t>(</w:t>
      </w:r>
      <w:r w:rsidR="004008B1" w:rsidRPr="00DC211F">
        <w:rPr>
          <w:b/>
          <w:bCs/>
          <w:i/>
          <w:iCs/>
          <w:sz w:val="20"/>
          <w:szCs w:val="20"/>
        </w:rPr>
        <w:t>*</w:t>
      </w:r>
      <w:r w:rsidR="004008B1" w:rsidRPr="00DC211F">
        <w:rPr>
          <w:i/>
          <w:iCs/>
          <w:sz w:val="20"/>
          <w:szCs w:val="20"/>
        </w:rPr>
        <w:t xml:space="preserve"> tárgyaktól és ellenségektől mentes)</w:t>
      </w:r>
    </w:p>
    <w:p w14:paraId="19349E48" w14:textId="7753ADD3" w:rsidR="00F23758" w:rsidRPr="00DC211F" w:rsidRDefault="00A84E36" w:rsidP="00A84E36">
      <w:pPr>
        <w:ind w:firstLine="708"/>
        <w:rPr>
          <w:b/>
          <w:bCs/>
          <w:sz w:val="20"/>
          <w:szCs w:val="20"/>
        </w:rPr>
      </w:pPr>
      <w:r w:rsidRPr="00DC211F">
        <w:rPr>
          <w:b/>
          <w:bCs/>
          <w:sz w:val="20"/>
          <w:szCs w:val="20"/>
        </w:rPr>
        <w:t>A játék addig tart míg a játékos:</w:t>
      </w:r>
    </w:p>
    <w:p w14:paraId="5C74DFC3" w14:textId="1B94EDBB" w:rsidR="00A84E36" w:rsidRPr="00DC211F" w:rsidRDefault="00A84E36" w:rsidP="00A84E36">
      <w:pPr>
        <w:pStyle w:val="Listaszerbekezds"/>
        <w:numPr>
          <w:ilvl w:val="0"/>
          <w:numId w:val="1"/>
        </w:numPr>
        <w:rPr>
          <w:sz w:val="20"/>
          <w:szCs w:val="20"/>
        </w:rPr>
      </w:pPr>
      <w:r w:rsidRPr="00DC211F">
        <w:rPr>
          <w:sz w:val="20"/>
          <w:szCs w:val="20"/>
        </w:rPr>
        <w:t>Meg nem hal az érkező ellenfelek által</w:t>
      </w:r>
      <w:r w:rsidR="002E042C" w:rsidRPr="00DC211F">
        <w:rPr>
          <w:b/>
          <w:bCs/>
          <w:sz w:val="20"/>
          <w:szCs w:val="20"/>
        </w:rPr>
        <w:t>***</w:t>
      </w:r>
      <w:r w:rsidRPr="00DC211F">
        <w:rPr>
          <w:sz w:val="20"/>
          <w:szCs w:val="20"/>
        </w:rPr>
        <w:t>.</w:t>
      </w:r>
    </w:p>
    <w:p w14:paraId="7CFC7253" w14:textId="1B2AC194" w:rsidR="00A84E36" w:rsidRPr="00DC211F" w:rsidRDefault="00A84E36" w:rsidP="00A84E36">
      <w:pPr>
        <w:pStyle w:val="Listaszerbekezds"/>
        <w:numPr>
          <w:ilvl w:val="0"/>
          <w:numId w:val="1"/>
        </w:numPr>
        <w:rPr>
          <w:sz w:val="20"/>
          <w:szCs w:val="20"/>
        </w:rPr>
      </w:pPr>
      <w:r w:rsidRPr="00DC211F">
        <w:rPr>
          <w:sz w:val="20"/>
          <w:szCs w:val="20"/>
        </w:rPr>
        <w:t>El nem éri a nehézségi szintnek megfelelő utolsó pályát.</w:t>
      </w:r>
    </w:p>
    <w:p w14:paraId="72311CA7" w14:textId="07F9BC10" w:rsidR="00BD4FD7" w:rsidRPr="00DC211F" w:rsidRDefault="007A4109" w:rsidP="00D33EF2">
      <w:pPr>
        <w:ind w:firstLine="708"/>
        <w:rPr>
          <w:sz w:val="20"/>
          <w:szCs w:val="20"/>
        </w:rPr>
      </w:pPr>
      <w:r w:rsidRPr="00DC211F">
        <w:rPr>
          <w:sz w:val="20"/>
          <w:szCs w:val="20"/>
        </w:rPr>
        <w:t xml:space="preserve">Ha a játékos </w:t>
      </w:r>
      <w:r w:rsidR="00205428">
        <w:rPr>
          <w:sz w:val="20"/>
          <w:szCs w:val="20"/>
        </w:rPr>
        <w:t xml:space="preserve">idő </w:t>
      </w:r>
      <w:r w:rsidR="004008B1" w:rsidRPr="00DC211F">
        <w:rPr>
          <w:sz w:val="20"/>
          <w:szCs w:val="20"/>
        </w:rPr>
        <w:t>előtt</w:t>
      </w:r>
      <w:r w:rsidR="00205428">
        <w:rPr>
          <w:sz w:val="20"/>
          <w:szCs w:val="20"/>
        </w:rPr>
        <w:t xml:space="preserve"> meghal</w:t>
      </w:r>
      <w:r w:rsidR="004008B1" w:rsidRPr="00DC211F">
        <w:rPr>
          <w:sz w:val="20"/>
          <w:szCs w:val="20"/>
        </w:rPr>
        <w:t xml:space="preserve"> </w:t>
      </w:r>
      <w:r w:rsidRPr="00DC211F">
        <w:rPr>
          <w:sz w:val="20"/>
          <w:szCs w:val="20"/>
        </w:rPr>
        <w:t>akkor minden eszközét eldobja és a játék véget ér, eredménye elmentésre kerül a ranglistán</w:t>
      </w:r>
      <w:r w:rsidRPr="00DC211F">
        <w:rPr>
          <w:i/>
          <w:iCs/>
          <w:sz w:val="20"/>
          <w:szCs w:val="20"/>
        </w:rPr>
        <w:t>.</w:t>
      </w:r>
      <w:r w:rsidR="00205428">
        <w:rPr>
          <w:i/>
          <w:iCs/>
          <w:sz w:val="20"/>
          <w:szCs w:val="20"/>
        </w:rPr>
        <w:t xml:space="preserve"> </w:t>
      </w:r>
      <w:r w:rsidRPr="00DC211F">
        <w:rPr>
          <w:i/>
          <w:iCs/>
          <w:sz w:val="20"/>
          <w:szCs w:val="20"/>
        </w:rPr>
        <w:t>(Utolsó teljesített szint száma adja a pontszámot.)</w:t>
      </w:r>
      <w:r w:rsidR="00F04CEC" w:rsidRPr="00DC211F">
        <w:rPr>
          <w:sz w:val="20"/>
          <w:szCs w:val="20"/>
        </w:rPr>
        <w:t xml:space="preserve"> Amennyibe</w:t>
      </w:r>
      <w:r w:rsidR="004008B1" w:rsidRPr="00DC211F">
        <w:rPr>
          <w:sz w:val="20"/>
          <w:szCs w:val="20"/>
        </w:rPr>
        <w:t>n a játékos teljesíti az adott szintet tehát minden érkező ellenséges egységgel végez</w:t>
      </w:r>
      <w:r w:rsidR="0013674E">
        <w:rPr>
          <w:sz w:val="20"/>
          <w:szCs w:val="20"/>
        </w:rPr>
        <w:t xml:space="preserve"> (kivéve az íjász)</w:t>
      </w:r>
      <w:r w:rsidR="004008B1" w:rsidRPr="00DC211F">
        <w:rPr>
          <w:sz w:val="20"/>
          <w:szCs w:val="20"/>
        </w:rPr>
        <w:t xml:space="preserve"> úgy </w:t>
      </w:r>
      <w:r w:rsidR="00C216FA">
        <w:rPr>
          <w:sz w:val="20"/>
          <w:szCs w:val="20"/>
        </w:rPr>
        <w:t>nehézségi szinttől függően eldobja valamennyi</w:t>
      </w:r>
      <w:r w:rsidR="004008B1" w:rsidRPr="00DC211F">
        <w:rPr>
          <w:sz w:val="20"/>
          <w:szCs w:val="20"/>
        </w:rPr>
        <w:t xml:space="preserve"> eszközét</w:t>
      </w:r>
      <w:r w:rsidR="00C216FA">
        <w:rPr>
          <w:sz w:val="20"/>
          <w:szCs w:val="20"/>
        </w:rPr>
        <w:t>.</w:t>
      </w:r>
    </w:p>
    <w:p w14:paraId="3ABB0C7D" w14:textId="72848764" w:rsidR="00BD4FD7" w:rsidRPr="00DC211F" w:rsidRDefault="00BD4FD7" w:rsidP="005529A7">
      <w:pPr>
        <w:rPr>
          <w:sz w:val="20"/>
          <w:szCs w:val="20"/>
        </w:rPr>
      </w:pPr>
      <w:r w:rsidRPr="00DC211F">
        <w:rPr>
          <w:sz w:val="20"/>
          <w:szCs w:val="20"/>
        </w:rPr>
        <w:t>A játékot 3 nehézségen játszhatják:</w:t>
      </w:r>
    </w:p>
    <w:p w14:paraId="614AF7B8" w14:textId="3193C867" w:rsidR="00BD4FD7" w:rsidRPr="003F2449" w:rsidRDefault="00BD4FD7" w:rsidP="005529A7">
      <w:pPr>
        <w:rPr>
          <w:i/>
          <w:iCs/>
          <w:sz w:val="20"/>
          <w:szCs w:val="20"/>
        </w:rPr>
      </w:pPr>
      <w:proofErr w:type="gramStart"/>
      <w:r w:rsidRPr="003F2449">
        <w:rPr>
          <w:b/>
          <w:bCs/>
          <w:i/>
          <w:iCs/>
          <w:sz w:val="20"/>
          <w:szCs w:val="20"/>
        </w:rPr>
        <w:t>Könnyű</w:t>
      </w:r>
      <w:r w:rsidRPr="003F2449">
        <w:rPr>
          <w:i/>
          <w:iCs/>
          <w:sz w:val="20"/>
          <w:szCs w:val="20"/>
        </w:rPr>
        <w:t xml:space="preserve">  </w:t>
      </w:r>
      <w:r w:rsidRPr="003F2449">
        <w:rPr>
          <w:b/>
          <w:bCs/>
          <w:i/>
          <w:iCs/>
          <w:sz w:val="20"/>
          <w:szCs w:val="20"/>
        </w:rPr>
        <w:t>-</w:t>
      </w:r>
      <w:proofErr w:type="gramEnd"/>
      <w:r w:rsidRPr="003F2449">
        <w:rPr>
          <w:i/>
          <w:iCs/>
          <w:sz w:val="20"/>
          <w:szCs w:val="20"/>
        </w:rPr>
        <w:t xml:space="preserve"> Itt a játékos életereje minden körben maximálisra töltődik, gyakoriak  az életerő és pajzstöltő</w:t>
      </w:r>
      <w:r w:rsidR="001E1AC9" w:rsidRPr="003F2449">
        <w:rPr>
          <w:i/>
          <w:iCs/>
          <w:sz w:val="20"/>
          <w:szCs w:val="20"/>
        </w:rPr>
        <w:t xml:space="preserve"> eszközök</w:t>
      </w:r>
      <w:r w:rsidR="00D81CDA" w:rsidRPr="003F2449">
        <w:rPr>
          <w:i/>
          <w:iCs/>
          <w:sz w:val="20"/>
          <w:szCs w:val="20"/>
        </w:rPr>
        <w:t xml:space="preserve"> és főzetek</w:t>
      </w:r>
      <w:r w:rsidR="001E1AC9" w:rsidRPr="003F2449">
        <w:rPr>
          <w:i/>
          <w:iCs/>
          <w:sz w:val="20"/>
          <w:szCs w:val="20"/>
        </w:rPr>
        <w:t>.</w:t>
      </w:r>
      <w:r w:rsidR="00A05EA2" w:rsidRPr="003F2449">
        <w:rPr>
          <w:i/>
          <w:iCs/>
          <w:sz w:val="20"/>
          <w:szCs w:val="20"/>
        </w:rPr>
        <w:t xml:space="preserve"> (ods: 1</w:t>
      </w:r>
      <w:r w:rsidR="00267B5F" w:rsidRPr="003F2449">
        <w:rPr>
          <w:i/>
          <w:iCs/>
          <w:sz w:val="20"/>
          <w:szCs w:val="20"/>
        </w:rPr>
        <w:t>/type</w:t>
      </w:r>
      <w:r w:rsidR="00A05EA2" w:rsidRPr="003F2449">
        <w:rPr>
          <w:i/>
          <w:iCs/>
          <w:sz w:val="20"/>
          <w:szCs w:val="20"/>
        </w:rPr>
        <w:t xml:space="preserve"> – in – 2 round</w:t>
      </w:r>
      <w:r w:rsidR="00477AB7" w:rsidRPr="003F2449">
        <w:rPr>
          <w:i/>
          <w:iCs/>
          <w:sz w:val="20"/>
          <w:szCs w:val="20"/>
        </w:rPr>
        <w:t>s</w:t>
      </w:r>
      <w:r w:rsidR="00A05EA2" w:rsidRPr="003F2449">
        <w:rPr>
          <w:i/>
          <w:iCs/>
          <w:sz w:val="20"/>
          <w:szCs w:val="20"/>
        </w:rPr>
        <w:t>)</w:t>
      </w:r>
      <w:r w:rsidR="00C216FA">
        <w:rPr>
          <w:i/>
          <w:iCs/>
          <w:sz w:val="20"/>
          <w:szCs w:val="20"/>
        </w:rPr>
        <w:t>. Az eldobott eszközök száma: 0</w:t>
      </w:r>
    </w:p>
    <w:p w14:paraId="685A3419" w14:textId="76B262BC" w:rsidR="00BD4FD7" w:rsidRPr="003F2449" w:rsidRDefault="00BD4FD7" w:rsidP="005529A7">
      <w:pPr>
        <w:rPr>
          <w:i/>
          <w:iCs/>
          <w:sz w:val="20"/>
          <w:szCs w:val="20"/>
        </w:rPr>
      </w:pPr>
      <w:r w:rsidRPr="003F2449">
        <w:rPr>
          <w:b/>
          <w:bCs/>
          <w:i/>
          <w:iCs/>
          <w:sz w:val="20"/>
          <w:szCs w:val="20"/>
        </w:rPr>
        <w:t>Közepes</w:t>
      </w:r>
      <w:r w:rsidRPr="003F2449">
        <w:rPr>
          <w:i/>
          <w:iCs/>
          <w:sz w:val="20"/>
          <w:szCs w:val="20"/>
        </w:rPr>
        <w:t xml:space="preserve"> </w:t>
      </w:r>
      <w:proofErr w:type="gramStart"/>
      <w:r w:rsidRPr="003F2449">
        <w:rPr>
          <w:b/>
          <w:bCs/>
          <w:i/>
          <w:iCs/>
          <w:sz w:val="20"/>
          <w:szCs w:val="20"/>
        </w:rPr>
        <w:t>-</w:t>
      </w:r>
      <w:r w:rsidRPr="003F2449">
        <w:rPr>
          <w:i/>
          <w:iCs/>
          <w:sz w:val="20"/>
          <w:szCs w:val="20"/>
        </w:rPr>
        <w:t xml:space="preserve">  </w:t>
      </w:r>
      <w:r w:rsidR="002D12C5" w:rsidRPr="003F2449">
        <w:rPr>
          <w:i/>
          <w:iCs/>
          <w:sz w:val="20"/>
          <w:szCs w:val="20"/>
        </w:rPr>
        <w:t>A</w:t>
      </w:r>
      <w:proofErr w:type="gramEnd"/>
      <w:r w:rsidR="002D12C5" w:rsidRPr="003F2449">
        <w:rPr>
          <w:i/>
          <w:iCs/>
          <w:sz w:val="20"/>
          <w:szCs w:val="20"/>
        </w:rPr>
        <w:t xml:space="preserve"> játékos életereje minden 2. kör végén töltődik csak fel és ritkábbak az életerő és pajzstöltő eszközök és főzetek.</w:t>
      </w:r>
      <w:r w:rsidR="00F214D5" w:rsidRPr="003F2449">
        <w:rPr>
          <w:i/>
          <w:iCs/>
          <w:sz w:val="20"/>
          <w:szCs w:val="20"/>
        </w:rPr>
        <w:t xml:space="preserve"> (ods: 1</w:t>
      </w:r>
      <w:r w:rsidR="00267B5F" w:rsidRPr="003F2449">
        <w:rPr>
          <w:i/>
          <w:iCs/>
          <w:sz w:val="20"/>
          <w:szCs w:val="20"/>
        </w:rPr>
        <w:t>/type</w:t>
      </w:r>
      <w:r w:rsidR="00F214D5" w:rsidRPr="003F2449">
        <w:rPr>
          <w:i/>
          <w:iCs/>
          <w:sz w:val="20"/>
          <w:szCs w:val="20"/>
        </w:rPr>
        <w:t xml:space="preserve"> – in – 3 round</w:t>
      </w:r>
      <w:r w:rsidR="00477AB7" w:rsidRPr="003F2449">
        <w:rPr>
          <w:i/>
          <w:iCs/>
          <w:sz w:val="20"/>
          <w:szCs w:val="20"/>
        </w:rPr>
        <w:t>s</w:t>
      </w:r>
      <w:r w:rsidR="00F214D5" w:rsidRPr="003F2449">
        <w:rPr>
          <w:i/>
          <w:iCs/>
          <w:sz w:val="20"/>
          <w:szCs w:val="20"/>
        </w:rPr>
        <w:t>)</w:t>
      </w:r>
      <w:r w:rsidR="00C216FA">
        <w:rPr>
          <w:i/>
          <w:iCs/>
          <w:sz w:val="20"/>
          <w:szCs w:val="20"/>
        </w:rPr>
        <w:t>. Az eldobott eszközök száma: 2</w:t>
      </w:r>
    </w:p>
    <w:p w14:paraId="021A93C0" w14:textId="1E6FFF09" w:rsidR="00BD4FD7" w:rsidRPr="003F2449" w:rsidRDefault="00BD4FD7" w:rsidP="005529A7">
      <w:pPr>
        <w:rPr>
          <w:i/>
          <w:iCs/>
          <w:sz w:val="20"/>
          <w:szCs w:val="20"/>
        </w:rPr>
      </w:pPr>
      <w:r w:rsidRPr="003F2449">
        <w:rPr>
          <w:b/>
          <w:bCs/>
          <w:i/>
          <w:iCs/>
          <w:sz w:val="20"/>
          <w:szCs w:val="20"/>
        </w:rPr>
        <w:t>Nehéz</w:t>
      </w:r>
      <w:r w:rsidRPr="003F2449">
        <w:rPr>
          <w:i/>
          <w:iCs/>
          <w:sz w:val="20"/>
          <w:szCs w:val="20"/>
        </w:rPr>
        <w:t xml:space="preserve">    </w:t>
      </w:r>
      <w:r w:rsidRPr="003F2449">
        <w:rPr>
          <w:b/>
          <w:bCs/>
          <w:i/>
          <w:iCs/>
          <w:sz w:val="20"/>
          <w:szCs w:val="20"/>
        </w:rPr>
        <w:t>-</w:t>
      </w:r>
      <w:r w:rsidR="00D71063" w:rsidRPr="003F2449">
        <w:rPr>
          <w:b/>
          <w:bCs/>
          <w:i/>
          <w:iCs/>
          <w:sz w:val="20"/>
          <w:szCs w:val="20"/>
        </w:rPr>
        <w:t xml:space="preserve"> </w:t>
      </w:r>
      <w:r w:rsidR="00F214D5" w:rsidRPr="003F2449">
        <w:rPr>
          <w:i/>
          <w:iCs/>
          <w:sz w:val="20"/>
          <w:szCs w:val="20"/>
        </w:rPr>
        <w:t>A játékos életereje egyáltalán nem töltődik vissza, csak a ritkán fellelhető életerő főzetek töltik azt fel, a páncél töltő eszközök szintén ritkák. (ods: 1</w:t>
      </w:r>
      <w:r w:rsidR="00477AB7" w:rsidRPr="003F2449">
        <w:rPr>
          <w:i/>
          <w:iCs/>
          <w:sz w:val="20"/>
          <w:szCs w:val="20"/>
        </w:rPr>
        <w:t>/type</w:t>
      </w:r>
      <w:r w:rsidR="00F214D5" w:rsidRPr="003F2449">
        <w:rPr>
          <w:i/>
          <w:iCs/>
          <w:sz w:val="20"/>
          <w:szCs w:val="20"/>
        </w:rPr>
        <w:t xml:space="preserve"> – in – </w:t>
      </w:r>
      <w:r w:rsidR="00477AB7" w:rsidRPr="003F2449">
        <w:rPr>
          <w:i/>
          <w:iCs/>
          <w:sz w:val="20"/>
          <w:szCs w:val="20"/>
        </w:rPr>
        <w:t>10</w:t>
      </w:r>
      <w:r w:rsidR="00F214D5" w:rsidRPr="003F2449">
        <w:rPr>
          <w:i/>
          <w:iCs/>
          <w:sz w:val="20"/>
          <w:szCs w:val="20"/>
        </w:rPr>
        <w:t xml:space="preserve"> round</w:t>
      </w:r>
      <w:r w:rsidR="00477AB7" w:rsidRPr="003F2449">
        <w:rPr>
          <w:i/>
          <w:iCs/>
          <w:sz w:val="20"/>
          <w:szCs w:val="20"/>
        </w:rPr>
        <w:t>s, 1 – in – 5 rounds</w:t>
      </w:r>
      <w:r w:rsidR="00F214D5" w:rsidRPr="003F2449">
        <w:rPr>
          <w:i/>
          <w:iCs/>
          <w:sz w:val="20"/>
          <w:szCs w:val="20"/>
        </w:rPr>
        <w:t>)</w:t>
      </w:r>
      <w:r w:rsidR="00C216FA">
        <w:rPr>
          <w:i/>
          <w:iCs/>
          <w:sz w:val="20"/>
          <w:szCs w:val="20"/>
        </w:rPr>
        <w:t>. Az eldobott eszközök száma: 4</w:t>
      </w:r>
    </w:p>
    <w:p w14:paraId="206F69C1" w14:textId="3597A618" w:rsidR="00B0352C" w:rsidRPr="00DC211F" w:rsidRDefault="00B373DE" w:rsidP="00C214FF">
      <w:pPr>
        <w:ind w:firstLine="708"/>
        <w:rPr>
          <w:sz w:val="20"/>
          <w:szCs w:val="20"/>
        </w:rPr>
      </w:pPr>
      <w:r w:rsidRPr="00DC211F">
        <w:rPr>
          <w:sz w:val="20"/>
          <w:szCs w:val="20"/>
        </w:rPr>
        <w:t xml:space="preserve">A játékos okozta sebzés is eltér nehézségtől függően: </w:t>
      </w:r>
      <w:r w:rsidRPr="00DC211F">
        <w:rPr>
          <w:b/>
          <w:bCs/>
          <w:sz w:val="20"/>
          <w:szCs w:val="20"/>
        </w:rPr>
        <w:t xml:space="preserve">1.5x / 1.25x / 1.00x </w:t>
      </w:r>
      <w:r w:rsidR="006B1BFD" w:rsidRPr="00DC211F">
        <w:rPr>
          <w:sz w:val="20"/>
          <w:szCs w:val="20"/>
        </w:rPr>
        <w:t xml:space="preserve">ahogy az általa kapott sérülések mértéke is a játék nehézségétől függ a sebzés mértékének megfelelően: </w:t>
      </w:r>
      <w:r w:rsidR="006B1BFD" w:rsidRPr="00DC211F">
        <w:rPr>
          <w:b/>
          <w:bCs/>
          <w:sz w:val="20"/>
          <w:szCs w:val="20"/>
        </w:rPr>
        <w:t xml:space="preserve">0.5x / 0.75x / </w:t>
      </w:r>
      <w:proofErr w:type="gramStart"/>
      <w:r w:rsidR="006B1BFD" w:rsidRPr="00DC211F">
        <w:rPr>
          <w:b/>
          <w:bCs/>
          <w:sz w:val="20"/>
          <w:szCs w:val="20"/>
        </w:rPr>
        <w:t xml:space="preserve">1.00x </w:t>
      </w:r>
      <w:r w:rsidR="006B1BFD" w:rsidRPr="00DC211F">
        <w:rPr>
          <w:sz w:val="20"/>
          <w:szCs w:val="20"/>
        </w:rPr>
        <w:t>!</w:t>
      </w:r>
      <w:proofErr w:type="gramEnd"/>
    </w:p>
    <w:p w14:paraId="307127E9" w14:textId="7483A5D0" w:rsidR="00035A4B" w:rsidRPr="00DC211F" w:rsidRDefault="00035A4B" w:rsidP="00035A4B">
      <w:pPr>
        <w:rPr>
          <w:b/>
          <w:bCs/>
          <w:sz w:val="20"/>
          <w:szCs w:val="20"/>
        </w:rPr>
      </w:pPr>
      <w:r w:rsidRPr="00DC211F">
        <w:rPr>
          <w:b/>
          <w:bCs/>
          <w:sz w:val="20"/>
          <w:szCs w:val="20"/>
        </w:rPr>
        <w:t>A játék irányítása:</w:t>
      </w:r>
    </w:p>
    <w:p w14:paraId="097A0973" w14:textId="77777777" w:rsidR="00EE7AC4" w:rsidRDefault="00035A4B" w:rsidP="00035A4B">
      <w:pPr>
        <w:rPr>
          <w:sz w:val="20"/>
          <w:szCs w:val="20"/>
        </w:rPr>
      </w:pPr>
      <w:r w:rsidRPr="00DC211F">
        <w:rPr>
          <w:sz w:val="20"/>
          <w:szCs w:val="20"/>
        </w:rPr>
        <w:t xml:space="preserve">Mozogni az </w:t>
      </w:r>
      <w:r w:rsidRPr="00DC211F">
        <w:rPr>
          <w:b/>
          <w:bCs/>
          <w:sz w:val="20"/>
          <w:szCs w:val="20"/>
        </w:rPr>
        <w:t xml:space="preserve">A / Bal nyíl </w:t>
      </w:r>
      <w:r w:rsidRPr="00DC211F">
        <w:rPr>
          <w:sz w:val="20"/>
          <w:szCs w:val="20"/>
        </w:rPr>
        <w:t xml:space="preserve">(balra sétálás) – </w:t>
      </w:r>
      <w:r w:rsidRPr="00DC211F">
        <w:rPr>
          <w:b/>
          <w:bCs/>
          <w:sz w:val="20"/>
          <w:szCs w:val="20"/>
        </w:rPr>
        <w:t>W / Felfele nyíl</w:t>
      </w:r>
      <w:r w:rsidRPr="00DC211F">
        <w:rPr>
          <w:sz w:val="20"/>
          <w:szCs w:val="20"/>
        </w:rPr>
        <w:t xml:space="preserve"> (felfelé sétálás) – </w:t>
      </w:r>
      <w:r w:rsidRPr="00DC211F">
        <w:rPr>
          <w:b/>
          <w:bCs/>
          <w:sz w:val="20"/>
          <w:szCs w:val="20"/>
        </w:rPr>
        <w:t xml:space="preserve">S / Lefelé nyíl </w:t>
      </w:r>
      <w:r w:rsidRPr="00DC211F">
        <w:rPr>
          <w:sz w:val="20"/>
          <w:szCs w:val="20"/>
        </w:rPr>
        <w:t xml:space="preserve">(lefelé sétálás) – </w:t>
      </w:r>
      <w:r w:rsidRPr="00DC211F">
        <w:rPr>
          <w:b/>
          <w:bCs/>
          <w:sz w:val="20"/>
          <w:szCs w:val="20"/>
        </w:rPr>
        <w:t xml:space="preserve">D / Jobbra nyíl </w:t>
      </w:r>
      <w:r w:rsidRPr="00DC211F">
        <w:rPr>
          <w:sz w:val="20"/>
          <w:szCs w:val="20"/>
        </w:rPr>
        <w:t>(jobbra sétálás)</w:t>
      </w:r>
      <w:r w:rsidR="00EE7AC4">
        <w:rPr>
          <w:sz w:val="20"/>
          <w:szCs w:val="20"/>
        </w:rPr>
        <w:t>.</w:t>
      </w:r>
    </w:p>
    <w:p w14:paraId="6A44A91D" w14:textId="65F920A5" w:rsidR="00EE7AC4" w:rsidRDefault="00035A4B" w:rsidP="00035A4B">
      <w:pPr>
        <w:rPr>
          <w:sz w:val="20"/>
          <w:szCs w:val="20"/>
        </w:rPr>
      </w:pPr>
      <w:r w:rsidRPr="00EE7AC4">
        <w:rPr>
          <w:b/>
          <w:bCs/>
          <w:sz w:val="20"/>
          <w:szCs w:val="20"/>
        </w:rPr>
        <w:t>Szóköz</w:t>
      </w:r>
      <w:r w:rsidR="00EE7AC4">
        <w:rPr>
          <w:sz w:val="20"/>
          <w:szCs w:val="20"/>
        </w:rPr>
        <w:t xml:space="preserve"> gomb nyomva tartásával tud a játékos Jetpacket használni, ha rendelkezik ilyen itemmel a játékos</w:t>
      </w:r>
    </w:p>
    <w:p w14:paraId="1C768980" w14:textId="77777777" w:rsidR="00EE7AC4" w:rsidRDefault="00B0352C" w:rsidP="00035A4B">
      <w:pPr>
        <w:rPr>
          <w:sz w:val="20"/>
          <w:szCs w:val="20"/>
        </w:rPr>
      </w:pPr>
      <w:r w:rsidRPr="00DC211F">
        <w:rPr>
          <w:sz w:val="20"/>
          <w:szCs w:val="20"/>
        </w:rPr>
        <w:t xml:space="preserve">Mozogni a talajon vagy a platformokon lehet azokon kívül a „gravitáció” lehúzza a játékost a talajra vagy bezuhanhat a pálya </w:t>
      </w:r>
      <w:proofErr w:type="gramStart"/>
      <w:r w:rsidRPr="00DC211F">
        <w:rPr>
          <w:sz w:val="20"/>
          <w:szCs w:val="20"/>
        </w:rPr>
        <w:t>alá</w:t>
      </w:r>
      <w:proofErr w:type="gramEnd"/>
      <w:r w:rsidRPr="00DC211F">
        <w:rPr>
          <w:sz w:val="20"/>
          <w:szCs w:val="20"/>
        </w:rPr>
        <w:t xml:space="preserve"> ha szakadékba gyalogol. A gravitáció leküzdésére a rakétahátizsák alias „Jetpack” szolgál me</w:t>
      </w:r>
      <w:r w:rsidR="00832D78" w:rsidRPr="00DC211F">
        <w:rPr>
          <w:sz w:val="20"/>
          <w:szCs w:val="20"/>
        </w:rPr>
        <w:t>l</w:t>
      </w:r>
      <w:r w:rsidRPr="00DC211F">
        <w:rPr>
          <w:sz w:val="20"/>
          <w:szCs w:val="20"/>
        </w:rPr>
        <w:t xml:space="preserve">y a </w:t>
      </w:r>
      <w:r w:rsidRPr="00DC211F">
        <w:rPr>
          <w:b/>
          <w:bCs/>
          <w:sz w:val="20"/>
          <w:szCs w:val="20"/>
        </w:rPr>
        <w:t>S</w:t>
      </w:r>
      <w:r w:rsidR="00832D78" w:rsidRPr="00DC211F">
        <w:rPr>
          <w:b/>
          <w:bCs/>
          <w:sz w:val="20"/>
          <w:szCs w:val="20"/>
        </w:rPr>
        <w:t xml:space="preserve">zóköz </w:t>
      </w:r>
      <w:r w:rsidR="00832D78" w:rsidRPr="00DC211F">
        <w:rPr>
          <w:sz w:val="20"/>
          <w:szCs w:val="20"/>
        </w:rPr>
        <w:t>nyomva tartásával arányos idei</w:t>
      </w:r>
      <w:r w:rsidR="00EE7AC4">
        <w:rPr>
          <w:sz w:val="20"/>
          <w:szCs w:val="20"/>
        </w:rPr>
        <w:t>g</w:t>
      </w:r>
      <w:r w:rsidR="00832D78" w:rsidRPr="00DC211F">
        <w:rPr>
          <w:sz w:val="20"/>
          <w:szCs w:val="20"/>
        </w:rPr>
        <w:t xml:space="preserve"> a játékos megemeli az Y tengely </w:t>
      </w:r>
      <w:proofErr w:type="gramStart"/>
      <w:r w:rsidR="00832D78" w:rsidRPr="00DC211F">
        <w:rPr>
          <w:sz w:val="20"/>
          <w:szCs w:val="20"/>
        </w:rPr>
        <w:t>mentén</w:t>
      </w:r>
      <w:proofErr w:type="gramEnd"/>
      <w:r w:rsidR="00832D78" w:rsidRPr="00DC211F">
        <w:rPr>
          <w:sz w:val="20"/>
          <w:szCs w:val="20"/>
        </w:rPr>
        <w:t xml:space="preserve"> de csak míg a Jetpack rendelkezik üzemanyaggal</w:t>
      </w:r>
      <w:r w:rsidR="00F337F1" w:rsidRPr="00DC211F">
        <w:rPr>
          <w:sz w:val="20"/>
          <w:szCs w:val="20"/>
        </w:rPr>
        <w:t>!</w:t>
      </w:r>
    </w:p>
    <w:p w14:paraId="2B6CE4FF" w14:textId="403C8EB1" w:rsidR="00EE7AC4" w:rsidRDefault="0013674E" w:rsidP="00035A4B">
      <w:pPr>
        <w:rPr>
          <w:sz w:val="20"/>
          <w:szCs w:val="20"/>
        </w:rPr>
      </w:pPr>
      <w:r>
        <w:rPr>
          <w:b/>
          <w:bCs/>
          <w:sz w:val="20"/>
          <w:szCs w:val="20"/>
        </w:rPr>
        <w:t xml:space="preserve">Q </w:t>
      </w:r>
      <w:r>
        <w:rPr>
          <w:sz w:val="20"/>
          <w:szCs w:val="20"/>
        </w:rPr>
        <w:t>billentyű lenyomásával életerőt lehet tölteni</w:t>
      </w:r>
      <w:r w:rsidR="00EE7AC4">
        <w:rPr>
          <w:sz w:val="20"/>
          <w:szCs w:val="20"/>
        </w:rPr>
        <w:t>, ha rendelkezik ilyen itemmel a játékos</w:t>
      </w:r>
    </w:p>
    <w:p w14:paraId="08BF2BED" w14:textId="77777777" w:rsidR="00EE7AC4" w:rsidRDefault="0013674E" w:rsidP="00035A4B">
      <w:pPr>
        <w:rPr>
          <w:sz w:val="20"/>
          <w:szCs w:val="20"/>
        </w:rPr>
      </w:pPr>
      <w:r>
        <w:rPr>
          <w:b/>
          <w:bCs/>
          <w:sz w:val="20"/>
          <w:szCs w:val="20"/>
        </w:rPr>
        <w:t>E</w:t>
      </w:r>
      <w:r>
        <w:rPr>
          <w:sz w:val="20"/>
          <w:szCs w:val="20"/>
        </w:rPr>
        <w:t xml:space="preserve"> billentyűvel páncél javító kitet lehet </w:t>
      </w:r>
      <w:r w:rsidR="00EE7AC4">
        <w:rPr>
          <w:sz w:val="20"/>
          <w:szCs w:val="20"/>
        </w:rPr>
        <w:t>használni</w:t>
      </w:r>
      <w:r>
        <w:rPr>
          <w:sz w:val="20"/>
          <w:szCs w:val="20"/>
        </w:rPr>
        <w:t>, ha rendelkezik</w:t>
      </w:r>
      <w:r w:rsidR="00321156">
        <w:rPr>
          <w:sz w:val="20"/>
          <w:szCs w:val="20"/>
        </w:rPr>
        <w:t xml:space="preserve"> ilyen itemmel</w:t>
      </w:r>
      <w:r>
        <w:rPr>
          <w:sz w:val="20"/>
          <w:szCs w:val="20"/>
        </w:rPr>
        <w:t xml:space="preserve"> a játékos</w:t>
      </w:r>
      <w:r w:rsidR="00321156">
        <w:rPr>
          <w:sz w:val="20"/>
          <w:szCs w:val="20"/>
        </w:rPr>
        <w:t>.</w:t>
      </w:r>
    </w:p>
    <w:p w14:paraId="009C292A" w14:textId="77777777" w:rsidR="00EE7AC4" w:rsidRDefault="00EE7AC4" w:rsidP="00035A4B">
      <w:pPr>
        <w:rPr>
          <w:sz w:val="20"/>
          <w:szCs w:val="20"/>
        </w:rPr>
      </w:pPr>
      <w:r>
        <w:rPr>
          <w:b/>
          <w:bCs/>
          <w:sz w:val="20"/>
          <w:szCs w:val="20"/>
        </w:rPr>
        <w:t>R</w:t>
      </w:r>
      <w:r>
        <w:rPr>
          <w:sz w:val="20"/>
          <w:szCs w:val="20"/>
        </w:rPr>
        <w:t xml:space="preserve"> billentyű lenyomásával íjjal tud lőni a játékos, ha rendelkezik íjjal.</w:t>
      </w:r>
    </w:p>
    <w:p w14:paraId="797D1C63" w14:textId="5843E0D5" w:rsidR="00035A4B" w:rsidRDefault="00EE7AC4" w:rsidP="00035A4B">
      <w:pPr>
        <w:rPr>
          <w:sz w:val="20"/>
          <w:szCs w:val="20"/>
        </w:rPr>
      </w:pPr>
      <w:r>
        <w:rPr>
          <w:b/>
          <w:bCs/>
          <w:sz w:val="20"/>
          <w:szCs w:val="20"/>
        </w:rPr>
        <w:t>Shift</w:t>
      </w:r>
      <w:r>
        <w:rPr>
          <w:sz w:val="20"/>
          <w:szCs w:val="20"/>
        </w:rPr>
        <w:t xml:space="preserve"> billentyű lenyomásával tud karddal ütni a játékos</w:t>
      </w:r>
      <w:r w:rsidR="00E7265B">
        <w:rPr>
          <w:sz w:val="20"/>
          <w:szCs w:val="20"/>
        </w:rPr>
        <w:t>, ha van nála kard.</w:t>
      </w:r>
    </w:p>
    <w:p w14:paraId="3F1524EC" w14:textId="06424098" w:rsidR="009E0224" w:rsidRDefault="009E0224" w:rsidP="00035A4B">
      <w:pPr>
        <w:rPr>
          <w:sz w:val="20"/>
          <w:szCs w:val="20"/>
        </w:rPr>
      </w:pPr>
      <w:r>
        <w:rPr>
          <w:sz w:val="20"/>
          <w:szCs w:val="20"/>
        </w:rPr>
        <w:t xml:space="preserve">Ha </w:t>
      </w:r>
      <w:r w:rsidR="00BF2AFE">
        <w:rPr>
          <w:sz w:val="20"/>
          <w:szCs w:val="20"/>
        </w:rPr>
        <w:t xml:space="preserve">a játékos megöl minden kötelezően megölendő ellenséget akkor az </w:t>
      </w:r>
      <w:r w:rsidR="00BF2AFE">
        <w:rPr>
          <w:b/>
          <w:bCs/>
          <w:sz w:val="20"/>
          <w:szCs w:val="20"/>
        </w:rPr>
        <w:t>ENTER</w:t>
      </w:r>
      <w:r w:rsidR="00BF2AFE">
        <w:rPr>
          <w:sz w:val="20"/>
          <w:szCs w:val="20"/>
        </w:rPr>
        <w:t xml:space="preserve"> lenyomásával tud továbblépni a következő pályára. Ha már nincs több pálya akkor megkapja az eredményét.</w:t>
      </w:r>
      <w:r>
        <w:rPr>
          <w:sz w:val="20"/>
          <w:szCs w:val="20"/>
        </w:rPr>
        <w:t xml:space="preserve"> </w:t>
      </w:r>
    </w:p>
    <w:p w14:paraId="203CA29C" w14:textId="77777777" w:rsidR="00EE7AC4" w:rsidRPr="00EE7AC4" w:rsidRDefault="00EE7AC4" w:rsidP="00035A4B">
      <w:pPr>
        <w:rPr>
          <w:sz w:val="20"/>
          <w:szCs w:val="20"/>
        </w:rPr>
      </w:pPr>
    </w:p>
    <w:p w14:paraId="01FE38BB" w14:textId="4378C17B" w:rsidR="00446589" w:rsidRPr="006B7FE6" w:rsidRDefault="00446589" w:rsidP="00035A4B">
      <w:pPr>
        <w:rPr>
          <w:sz w:val="20"/>
          <w:szCs w:val="20"/>
        </w:rPr>
      </w:pPr>
      <w:r w:rsidRPr="00DC211F">
        <w:rPr>
          <w:b/>
          <w:bCs/>
          <w:sz w:val="20"/>
          <w:szCs w:val="20"/>
        </w:rPr>
        <w:t>**Inventory:</w:t>
      </w:r>
    </w:p>
    <w:p w14:paraId="5590BD69" w14:textId="5E13A863" w:rsidR="002948F0" w:rsidRDefault="00446589" w:rsidP="00035A4B">
      <w:pPr>
        <w:rPr>
          <w:sz w:val="20"/>
          <w:szCs w:val="20"/>
        </w:rPr>
      </w:pPr>
      <w:r w:rsidRPr="00DC211F">
        <w:rPr>
          <w:sz w:val="20"/>
          <w:szCs w:val="20"/>
        </w:rPr>
        <w:lastRenderedPageBreak/>
        <w:t>Az eszköztár a képernyő jobb felső</w:t>
      </w:r>
      <w:r w:rsidR="00E7265B">
        <w:rPr>
          <w:sz w:val="20"/>
          <w:szCs w:val="20"/>
        </w:rPr>
        <w:t xml:space="preserve"> </w:t>
      </w:r>
      <w:r w:rsidRPr="00DC211F">
        <w:rPr>
          <w:sz w:val="20"/>
          <w:szCs w:val="20"/>
        </w:rPr>
        <w:t>sarkában foglal helyett ide helyezhetőek a játékos által birtokolt játék elemek, ezek lehetnek fegyverek vagy épp fel nem használt eszközök,</w:t>
      </w:r>
      <w:r w:rsidR="00E13F8C" w:rsidRPr="00DC211F">
        <w:rPr>
          <w:sz w:val="20"/>
          <w:szCs w:val="20"/>
        </w:rPr>
        <w:t xml:space="preserve"> a játékos innen tárgyat eldobni a </w:t>
      </w:r>
      <w:r w:rsidR="00E7265B">
        <w:rPr>
          <w:sz w:val="20"/>
          <w:szCs w:val="20"/>
        </w:rPr>
        <w:t>slotnak megfelelő szám lenyomásával tud. (Első inventory slot = 1-es szám stb.)</w:t>
      </w:r>
    </w:p>
    <w:p w14:paraId="5D760E64" w14:textId="5E15359D" w:rsidR="007D5C5B" w:rsidRPr="002948F0" w:rsidRDefault="007D5C5B" w:rsidP="00035A4B">
      <w:pPr>
        <w:rPr>
          <w:sz w:val="20"/>
          <w:szCs w:val="20"/>
        </w:rPr>
      </w:pPr>
      <w:r w:rsidRPr="00DC211F">
        <w:rPr>
          <w:b/>
          <w:bCs/>
          <w:sz w:val="20"/>
          <w:szCs w:val="20"/>
        </w:rPr>
        <w:t>A játékb</w:t>
      </w:r>
      <w:r w:rsidR="00050F7E">
        <w:rPr>
          <w:b/>
          <w:bCs/>
          <w:sz w:val="20"/>
          <w:szCs w:val="20"/>
        </w:rPr>
        <w:t>e</w:t>
      </w:r>
      <w:r w:rsidRPr="00DC211F">
        <w:rPr>
          <w:b/>
          <w:bCs/>
          <w:sz w:val="20"/>
          <w:szCs w:val="20"/>
        </w:rPr>
        <w:t>li objektumok:</w:t>
      </w:r>
    </w:p>
    <w:p w14:paraId="52026527" w14:textId="2797E836" w:rsidR="000269EB" w:rsidRPr="00DC211F" w:rsidRDefault="000269EB" w:rsidP="00035A4B">
      <w:pPr>
        <w:rPr>
          <w:b/>
          <w:bCs/>
          <w:sz w:val="20"/>
          <w:szCs w:val="20"/>
        </w:rPr>
      </w:pPr>
      <w:r w:rsidRPr="00DC211F">
        <w:rPr>
          <w:b/>
          <w:bCs/>
          <w:sz w:val="20"/>
          <w:szCs w:val="20"/>
        </w:rPr>
        <w:t xml:space="preserve">Player </w:t>
      </w:r>
      <w:r w:rsidR="00B5694D" w:rsidRPr="00DC211F">
        <w:rPr>
          <w:b/>
          <w:bCs/>
          <w:sz w:val="20"/>
          <w:szCs w:val="20"/>
        </w:rPr>
        <w:t>–</w:t>
      </w:r>
      <w:r w:rsidRPr="00DC211F">
        <w:rPr>
          <w:b/>
          <w:bCs/>
          <w:sz w:val="20"/>
          <w:szCs w:val="20"/>
        </w:rPr>
        <w:t xml:space="preserve"> Játékos</w:t>
      </w:r>
      <w:r w:rsidR="00B5694D" w:rsidRPr="00DC211F">
        <w:rPr>
          <w:b/>
          <w:bCs/>
          <w:sz w:val="20"/>
          <w:szCs w:val="20"/>
        </w:rPr>
        <w:t>:</w:t>
      </w:r>
    </w:p>
    <w:p w14:paraId="15BFDA85" w14:textId="70D2B667" w:rsidR="005F53EC" w:rsidRPr="00DC211F" w:rsidRDefault="008C4F80" w:rsidP="00035A4B">
      <w:pPr>
        <w:rPr>
          <w:b/>
          <w:bCs/>
          <w:sz w:val="20"/>
          <w:szCs w:val="20"/>
        </w:rPr>
      </w:pPr>
      <w:r w:rsidRPr="00DC211F">
        <w:rPr>
          <w:sz w:val="20"/>
          <w:szCs w:val="20"/>
        </w:rPr>
        <w:t xml:space="preserve">Maga a </w:t>
      </w:r>
      <w:proofErr w:type="gramStart"/>
      <w:r w:rsidRPr="00DC211F">
        <w:rPr>
          <w:sz w:val="20"/>
          <w:szCs w:val="20"/>
        </w:rPr>
        <w:t>játékos</w:t>
      </w:r>
      <w:proofErr w:type="gramEnd"/>
      <w:r w:rsidRPr="00DC211F">
        <w:rPr>
          <w:sz w:val="20"/>
          <w:szCs w:val="20"/>
        </w:rPr>
        <w:t xml:space="preserve"> akinek van 100 életerő pontja és 50 páncél pontja</w:t>
      </w:r>
      <w:r w:rsidR="005F53EC" w:rsidRPr="00DC211F">
        <w:rPr>
          <w:sz w:val="20"/>
          <w:szCs w:val="20"/>
        </w:rPr>
        <w:t xml:space="preserve"> és 10-es alap sebzése kézzel</w:t>
      </w:r>
      <w:r w:rsidRPr="00DC211F">
        <w:rPr>
          <w:sz w:val="20"/>
          <w:szCs w:val="20"/>
        </w:rPr>
        <w:t>, míg rendelkezik páncéllal az egy 0,5x-ös sebzés védelmet jelent számára. Ha életerő pontjai elfogynak, a játék véget ért.</w:t>
      </w:r>
      <w:r w:rsidRPr="00DC211F">
        <w:rPr>
          <w:b/>
          <w:bCs/>
          <w:sz w:val="20"/>
          <w:szCs w:val="20"/>
        </w:rPr>
        <w:t>***</w:t>
      </w:r>
    </w:p>
    <w:p w14:paraId="268A224E" w14:textId="77777777" w:rsidR="005F53EC" w:rsidRPr="00DC211F" w:rsidRDefault="005F53EC" w:rsidP="00035A4B">
      <w:pPr>
        <w:rPr>
          <w:b/>
          <w:bCs/>
          <w:sz w:val="20"/>
          <w:szCs w:val="20"/>
        </w:rPr>
      </w:pPr>
    </w:p>
    <w:p w14:paraId="68DB9175" w14:textId="56AE362F" w:rsidR="00B5694D" w:rsidRPr="00DC211F" w:rsidRDefault="00B5694D" w:rsidP="00035A4B">
      <w:pPr>
        <w:rPr>
          <w:b/>
          <w:bCs/>
          <w:sz w:val="20"/>
          <w:szCs w:val="20"/>
        </w:rPr>
      </w:pPr>
      <w:r w:rsidRPr="00DC211F">
        <w:rPr>
          <w:b/>
          <w:bCs/>
          <w:sz w:val="20"/>
          <w:szCs w:val="20"/>
        </w:rPr>
        <w:t>Enemies - Ellenfelek:</w:t>
      </w:r>
      <w:r w:rsidR="000D15EA">
        <w:rPr>
          <w:b/>
          <w:bCs/>
          <w:sz w:val="20"/>
          <w:szCs w:val="20"/>
        </w:rPr>
        <w:t xml:space="preserve"> (Megtámadják a </w:t>
      </w:r>
      <w:proofErr w:type="gramStart"/>
      <w:r w:rsidR="000D15EA">
        <w:rPr>
          <w:b/>
          <w:bCs/>
          <w:sz w:val="20"/>
          <w:szCs w:val="20"/>
        </w:rPr>
        <w:t>játékos</w:t>
      </w:r>
      <w:proofErr w:type="gramEnd"/>
      <w:r w:rsidR="000D15EA">
        <w:rPr>
          <w:b/>
          <w:bCs/>
          <w:sz w:val="20"/>
          <w:szCs w:val="20"/>
        </w:rPr>
        <w:t xml:space="preserve"> ha az a látóterükbe kerül!)</w:t>
      </w:r>
    </w:p>
    <w:p w14:paraId="665E3699" w14:textId="1C52D99D" w:rsidR="005F53EC" w:rsidRPr="00DC211F" w:rsidRDefault="005F53EC" w:rsidP="00F94C92">
      <w:pPr>
        <w:spacing w:after="0"/>
        <w:ind w:left="708"/>
        <w:rPr>
          <w:b/>
          <w:bCs/>
          <w:sz w:val="20"/>
          <w:szCs w:val="20"/>
        </w:rPr>
      </w:pPr>
      <w:r w:rsidRPr="00DC211F">
        <w:rPr>
          <w:b/>
          <w:bCs/>
          <w:sz w:val="20"/>
          <w:szCs w:val="20"/>
        </w:rPr>
        <w:t>Grunt - Harcos:</w:t>
      </w:r>
    </w:p>
    <w:p w14:paraId="31731641" w14:textId="1874B6F4" w:rsidR="005F53EC" w:rsidRPr="00DC211F" w:rsidRDefault="005F53EC" w:rsidP="00F94C92">
      <w:pPr>
        <w:ind w:left="708"/>
        <w:rPr>
          <w:sz w:val="20"/>
          <w:szCs w:val="20"/>
        </w:rPr>
      </w:pPr>
      <w:r w:rsidRPr="00DC211F">
        <w:rPr>
          <w:sz w:val="20"/>
          <w:szCs w:val="20"/>
        </w:rPr>
        <w:t>10-es alap sebzéssel rendelkező közelharci egység, 50 életerőpontja van.</w:t>
      </w:r>
    </w:p>
    <w:p w14:paraId="4B7E11DE" w14:textId="08B9E0ED" w:rsidR="005F53EC" w:rsidRPr="00DC211F" w:rsidRDefault="005F53EC" w:rsidP="00F94C92">
      <w:pPr>
        <w:spacing w:after="0"/>
        <w:ind w:left="708"/>
        <w:rPr>
          <w:b/>
          <w:bCs/>
          <w:sz w:val="20"/>
          <w:szCs w:val="20"/>
        </w:rPr>
      </w:pPr>
      <w:r w:rsidRPr="00DC211F">
        <w:rPr>
          <w:b/>
          <w:bCs/>
          <w:sz w:val="20"/>
          <w:szCs w:val="20"/>
        </w:rPr>
        <w:t>Archer – Íjász:</w:t>
      </w:r>
    </w:p>
    <w:p w14:paraId="5DF68E48" w14:textId="7FF8EC99" w:rsidR="00254EB4" w:rsidRPr="00DC211F" w:rsidRDefault="00254EB4" w:rsidP="00F94C92">
      <w:pPr>
        <w:ind w:left="708"/>
        <w:rPr>
          <w:sz w:val="20"/>
          <w:szCs w:val="20"/>
        </w:rPr>
      </w:pPr>
      <w:r w:rsidRPr="00DC211F">
        <w:rPr>
          <w:sz w:val="20"/>
          <w:szCs w:val="20"/>
        </w:rPr>
        <w:t>15-ös alapsebzéssel rendelkező távolharci egység, 30 életerőpontja van.</w:t>
      </w:r>
      <w:r w:rsidR="009E0224">
        <w:rPr>
          <w:sz w:val="20"/>
          <w:szCs w:val="20"/>
        </w:rPr>
        <w:t xml:space="preserve"> Ha megöl egyet a játékos akkor </w:t>
      </w:r>
      <w:r w:rsidR="00664315">
        <w:rPr>
          <w:sz w:val="20"/>
          <w:szCs w:val="20"/>
        </w:rPr>
        <w:t xml:space="preserve">50 életerő pontot tölt a </w:t>
      </w:r>
      <w:r w:rsidR="00BF2AFE">
        <w:rPr>
          <w:sz w:val="20"/>
          <w:szCs w:val="20"/>
        </w:rPr>
        <w:t>játékosnak.</w:t>
      </w:r>
    </w:p>
    <w:p w14:paraId="45D0E7CB" w14:textId="76D60F29" w:rsidR="005F53EC" w:rsidRPr="00DC211F" w:rsidRDefault="005F53EC" w:rsidP="00F94C92">
      <w:pPr>
        <w:spacing w:after="0"/>
        <w:ind w:left="708"/>
        <w:rPr>
          <w:b/>
          <w:bCs/>
          <w:sz w:val="20"/>
          <w:szCs w:val="20"/>
        </w:rPr>
      </w:pPr>
      <w:r w:rsidRPr="00DC211F">
        <w:rPr>
          <w:b/>
          <w:bCs/>
          <w:sz w:val="20"/>
          <w:szCs w:val="20"/>
        </w:rPr>
        <w:t>Brute – Nehéz Harcos:</w:t>
      </w:r>
    </w:p>
    <w:p w14:paraId="0D109CAC" w14:textId="59603669" w:rsidR="00552B65" w:rsidRPr="00DC211F" w:rsidRDefault="00552B65" w:rsidP="00F94C92">
      <w:pPr>
        <w:ind w:left="708"/>
        <w:rPr>
          <w:sz w:val="20"/>
          <w:szCs w:val="20"/>
        </w:rPr>
      </w:pPr>
      <w:r w:rsidRPr="00DC211F">
        <w:rPr>
          <w:sz w:val="20"/>
          <w:szCs w:val="20"/>
        </w:rPr>
        <w:t>Nehéz közelharci egység 12-es sebzéssel 100 életerő ponttal.</w:t>
      </w:r>
    </w:p>
    <w:p w14:paraId="5B710ABD" w14:textId="2B8EF5D1" w:rsidR="005F53EC" w:rsidRPr="00DC211F" w:rsidRDefault="005F53EC" w:rsidP="00F94C92">
      <w:pPr>
        <w:spacing w:after="0"/>
        <w:ind w:left="708"/>
        <w:rPr>
          <w:b/>
          <w:bCs/>
          <w:sz w:val="20"/>
          <w:szCs w:val="20"/>
        </w:rPr>
      </w:pPr>
      <w:r w:rsidRPr="00DC211F">
        <w:rPr>
          <w:b/>
          <w:bCs/>
          <w:sz w:val="20"/>
          <w:szCs w:val="20"/>
        </w:rPr>
        <w:t>Heavy Brute - Mini Boss:</w:t>
      </w:r>
    </w:p>
    <w:p w14:paraId="26791B3C" w14:textId="55887543" w:rsidR="005F53EC" w:rsidRPr="00DC211F" w:rsidRDefault="001D3EEF" w:rsidP="00F94C92">
      <w:pPr>
        <w:ind w:left="708"/>
        <w:rPr>
          <w:sz w:val="20"/>
          <w:szCs w:val="20"/>
        </w:rPr>
      </w:pPr>
      <w:r w:rsidRPr="00DC211F">
        <w:rPr>
          <w:sz w:val="20"/>
          <w:szCs w:val="20"/>
        </w:rPr>
        <w:t>Nehéz nevesített közelharci egység minden 5. szint végén tér vissza, 250 életerő pontja van és 25-ös sebzése.</w:t>
      </w:r>
    </w:p>
    <w:p w14:paraId="6F07695F" w14:textId="77777777" w:rsidR="005E756B" w:rsidRPr="00DC211F" w:rsidRDefault="005E756B" w:rsidP="00035A4B">
      <w:pPr>
        <w:rPr>
          <w:sz w:val="20"/>
          <w:szCs w:val="20"/>
        </w:rPr>
      </w:pPr>
    </w:p>
    <w:p w14:paraId="11A74CDE" w14:textId="2634A0F1" w:rsidR="007D5C5B" w:rsidRPr="00DC211F" w:rsidRDefault="007D5C5B" w:rsidP="00035A4B">
      <w:pPr>
        <w:rPr>
          <w:b/>
          <w:bCs/>
          <w:sz w:val="20"/>
          <w:szCs w:val="20"/>
        </w:rPr>
      </w:pPr>
      <w:r w:rsidRPr="00DC211F">
        <w:rPr>
          <w:b/>
          <w:bCs/>
          <w:sz w:val="20"/>
          <w:szCs w:val="20"/>
        </w:rPr>
        <w:t>HP Potion – Életerő főzet:</w:t>
      </w:r>
    </w:p>
    <w:p w14:paraId="4C0EF885" w14:textId="1101B325" w:rsidR="00B15128" w:rsidRPr="00DC211F" w:rsidRDefault="00B15128" w:rsidP="00035A4B">
      <w:pPr>
        <w:rPr>
          <w:sz w:val="20"/>
          <w:szCs w:val="20"/>
        </w:rPr>
      </w:pPr>
      <w:r w:rsidRPr="00DC211F">
        <w:rPr>
          <w:sz w:val="20"/>
          <w:szCs w:val="20"/>
        </w:rPr>
        <w:t>25</w:t>
      </w:r>
      <w:r w:rsidR="00E7265B">
        <w:rPr>
          <w:sz w:val="20"/>
          <w:szCs w:val="20"/>
        </w:rPr>
        <w:t xml:space="preserve"> pontotot</w:t>
      </w:r>
      <w:r w:rsidRPr="00DC211F">
        <w:rPr>
          <w:sz w:val="20"/>
          <w:szCs w:val="20"/>
        </w:rPr>
        <w:t xml:space="preserve"> helyreállít a játékos életerejéből.</w:t>
      </w:r>
    </w:p>
    <w:p w14:paraId="2F70D707" w14:textId="77777777" w:rsidR="005F53EC" w:rsidRPr="00DC211F" w:rsidRDefault="005F53EC" w:rsidP="00035A4B">
      <w:pPr>
        <w:rPr>
          <w:sz w:val="20"/>
          <w:szCs w:val="20"/>
        </w:rPr>
      </w:pPr>
    </w:p>
    <w:p w14:paraId="47E9B686" w14:textId="7F0ADF13" w:rsidR="007D5C5B" w:rsidRPr="00DC211F" w:rsidRDefault="007D5C5B" w:rsidP="00035A4B">
      <w:pPr>
        <w:rPr>
          <w:b/>
          <w:bCs/>
          <w:sz w:val="20"/>
          <w:szCs w:val="20"/>
        </w:rPr>
      </w:pPr>
      <w:r w:rsidRPr="00DC211F">
        <w:rPr>
          <w:b/>
          <w:bCs/>
          <w:sz w:val="20"/>
          <w:szCs w:val="20"/>
        </w:rPr>
        <w:t>Armor repair kit – Páncél javító készlet:</w:t>
      </w:r>
    </w:p>
    <w:p w14:paraId="5F1CD8CE" w14:textId="2AE23E88" w:rsidR="00E64BE3" w:rsidRPr="00DC211F" w:rsidRDefault="00E64BE3" w:rsidP="00035A4B">
      <w:pPr>
        <w:rPr>
          <w:sz w:val="20"/>
          <w:szCs w:val="20"/>
        </w:rPr>
      </w:pPr>
      <w:r w:rsidRPr="00DC211F">
        <w:rPr>
          <w:sz w:val="20"/>
          <w:szCs w:val="20"/>
        </w:rPr>
        <w:t>25</w:t>
      </w:r>
      <w:r w:rsidR="00E7265B">
        <w:rPr>
          <w:sz w:val="20"/>
          <w:szCs w:val="20"/>
        </w:rPr>
        <w:t xml:space="preserve"> pont</w:t>
      </w:r>
      <w:r w:rsidRPr="00DC211F">
        <w:rPr>
          <w:sz w:val="20"/>
          <w:szCs w:val="20"/>
        </w:rPr>
        <w:t>ot helyreállít a játékos páncéljából</w:t>
      </w:r>
      <w:r w:rsidR="00E5169D" w:rsidRPr="00DC211F">
        <w:rPr>
          <w:sz w:val="20"/>
          <w:szCs w:val="20"/>
        </w:rPr>
        <w:t>.</w:t>
      </w:r>
    </w:p>
    <w:p w14:paraId="7283CD9B" w14:textId="77777777" w:rsidR="005F53EC" w:rsidRPr="00DC211F" w:rsidRDefault="005F53EC" w:rsidP="00035A4B">
      <w:pPr>
        <w:rPr>
          <w:sz w:val="20"/>
          <w:szCs w:val="20"/>
        </w:rPr>
      </w:pPr>
    </w:p>
    <w:p w14:paraId="6CA50AFA" w14:textId="5F8B5FB7" w:rsidR="007D5C5B" w:rsidRPr="00DC211F" w:rsidRDefault="007D5C5B" w:rsidP="00035A4B">
      <w:pPr>
        <w:rPr>
          <w:b/>
          <w:bCs/>
          <w:sz w:val="20"/>
          <w:szCs w:val="20"/>
        </w:rPr>
      </w:pPr>
      <w:r w:rsidRPr="00DC211F">
        <w:rPr>
          <w:b/>
          <w:bCs/>
          <w:sz w:val="20"/>
          <w:szCs w:val="20"/>
        </w:rPr>
        <w:t>Jetpack – Rakéta táska:</w:t>
      </w:r>
    </w:p>
    <w:p w14:paraId="00E3E4AC" w14:textId="09423D01" w:rsidR="00D42C30" w:rsidRPr="00DC211F" w:rsidRDefault="00D42C30" w:rsidP="00035A4B">
      <w:pPr>
        <w:rPr>
          <w:sz w:val="20"/>
          <w:szCs w:val="20"/>
        </w:rPr>
      </w:pPr>
      <w:r w:rsidRPr="00DC211F">
        <w:rPr>
          <w:sz w:val="20"/>
          <w:szCs w:val="20"/>
        </w:rPr>
        <w:t>Rakéta táska mely a levegőbe emeli a játékos míg rendelkezik üzemanyaggal, 1</w:t>
      </w:r>
      <w:r w:rsidR="00E7265B">
        <w:rPr>
          <w:sz w:val="20"/>
          <w:szCs w:val="20"/>
        </w:rPr>
        <w:t>0</w:t>
      </w:r>
      <w:r w:rsidRPr="00DC211F">
        <w:rPr>
          <w:sz w:val="20"/>
          <w:szCs w:val="20"/>
        </w:rPr>
        <w:t>px – 1% üzemanyagot igényel, ha kifogy akkor megsemmisül. Új táska felvétele maximálisra tölti a meglévő üzemanyagszintjét!</w:t>
      </w:r>
    </w:p>
    <w:p w14:paraId="7EBB2860" w14:textId="77777777" w:rsidR="005F53EC" w:rsidRPr="00DC211F" w:rsidRDefault="005F53EC" w:rsidP="00035A4B">
      <w:pPr>
        <w:rPr>
          <w:sz w:val="20"/>
          <w:szCs w:val="20"/>
        </w:rPr>
      </w:pPr>
    </w:p>
    <w:p w14:paraId="712CF929" w14:textId="7407B73A" w:rsidR="0071266A" w:rsidRDefault="0071266A" w:rsidP="00035A4B">
      <w:pPr>
        <w:rPr>
          <w:b/>
          <w:bCs/>
          <w:sz w:val="20"/>
          <w:szCs w:val="20"/>
        </w:rPr>
      </w:pPr>
      <w:r w:rsidRPr="00DC211F">
        <w:rPr>
          <w:b/>
          <w:bCs/>
          <w:sz w:val="20"/>
          <w:szCs w:val="20"/>
        </w:rPr>
        <w:t>Fegyverek:</w:t>
      </w:r>
    </w:p>
    <w:p w14:paraId="296AACD0" w14:textId="5DC5CDF7" w:rsidR="00780BD1" w:rsidRDefault="00780BD1" w:rsidP="00F94C92">
      <w:pPr>
        <w:spacing w:after="0" w:line="240" w:lineRule="auto"/>
        <w:ind w:left="708"/>
        <w:rPr>
          <w:b/>
          <w:bCs/>
          <w:sz w:val="20"/>
          <w:szCs w:val="20"/>
        </w:rPr>
      </w:pPr>
      <w:r>
        <w:rPr>
          <w:b/>
          <w:bCs/>
          <w:sz w:val="20"/>
          <w:szCs w:val="20"/>
        </w:rPr>
        <w:t>Sword – Kard:</w:t>
      </w:r>
    </w:p>
    <w:p w14:paraId="087B67E2" w14:textId="0A819D2B" w:rsidR="00F96311" w:rsidRPr="00DD4F64" w:rsidRDefault="00AB243F" w:rsidP="00F94C92">
      <w:pPr>
        <w:ind w:left="708"/>
        <w:rPr>
          <w:sz w:val="20"/>
          <w:szCs w:val="20"/>
        </w:rPr>
      </w:pPr>
      <w:r>
        <w:rPr>
          <w:sz w:val="20"/>
          <w:szCs w:val="20"/>
        </w:rPr>
        <w:t>K</w:t>
      </w:r>
      <w:r w:rsidR="00F96311" w:rsidRPr="00DD4F64">
        <w:rPr>
          <w:sz w:val="20"/>
          <w:szCs w:val="20"/>
        </w:rPr>
        <w:t>özelharci fegyver, 25-ös sebzés.</w:t>
      </w:r>
    </w:p>
    <w:p w14:paraId="7A840D58" w14:textId="462F6F5E" w:rsidR="00F96311" w:rsidRDefault="00780BD1" w:rsidP="00F94C92">
      <w:pPr>
        <w:spacing w:after="0"/>
        <w:ind w:left="708"/>
        <w:rPr>
          <w:b/>
          <w:bCs/>
          <w:sz w:val="20"/>
          <w:szCs w:val="20"/>
        </w:rPr>
      </w:pPr>
      <w:r>
        <w:rPr>
          <w:b/>
          <w:bCs/>
          <w:sz w:val="20"/>
          <w:szCs w:val="20"/>
        </w:rPr>
        <w:t>Long Sword</w:t>
      </w:r>
      <w:r w:rsidR="00F96311">
        <w:rPr>
          <w:b/>
          <w:bCs/>
          <w:sz w:val="20"/>
          <w:szCs w:val="20"/>
        </w:rPr>
        <w:t xml:space="preserve"> – Hosszú Kard</w:t>
      </w:r>
      <w:r>
        <w:rPr>
          <w:b/>
          <w:bCs/>
          <w:sz w:val="20"/>
          <w:szCs w:val="20"/>
        </w:rPr>
        <w:t>:</w:t>
      </w:r>
    </w:p>
    <w:p w14:paraId="24D04576" w14:textId="00782A7B" w:rsidR="00F96311" w:rsidRPr="00DD4F64" w:rsidRDefault="00AB243F" w:rsidP="00F94C92">
      <w:pPr>
        <w:ind w:left="708"/>
        <w:rPr>
          <w:sz w:val="20"/>
          <w:szCs w:val="20"/>
        </w:rPr>
      </w:pPr>
      <w:r>
        <w:rPr>
          <w:sz w:val="20"/>
          <w:szCs w:val="20"/>
        </w:rPr>
        <w:t xml:space="preserve">Nehéz </w:t>
      </w:r>
      <w:r w:rsidR="00F96311" w:rsidRPr="00DD4F64">
        <w:rPr>
          <w:sz w:val="20"/>
          <w:szCs w:val="20"/>
        </w:rPr>
        <w:t>közelharci fegyver,</w:t>
      </w:r>
      <w:r>
        <w:rPr>
          <w:sz w:val="20"/>
          <w:szCs w:val="20"/>
        </w:rPr>
        <w:t xml:space="preserve"> távolabbra képes ütni,</w:t>
      </w:r>
      <w:r w:rsidR="00F96311" w:rsidRPr="00DD4F64">
        <w:rPr>
          <w:sz w:val="20"/>
          <w:szCs w:val="20"/>
        </w:rPr>
        <w:t xml:space="preserve"> </w:t>
      </w:r>
      <w:r w:rsidR="004F647C">
        <w:rPr>
          <w:sz w:val="20"/>
          <w:szCs w:val="20"/>
        </w:rPr>
        <w:t>3</w:t>
      </w:r>
      <w:r w:rsidR="00F7322E" w:rsidRPr="00DD4F64">
        <w:rPr>
          <w:sz w:val="20"/>
          <w:szCs w:val="20"/>
        </w:rPr>
        <w:t>5</w:t>
      </w:r>
      <w:r w:rsidR="00F96311" w:rsidRPr="00DD4F64">
        <w:rPr>
          <w:sz w:val="20"/>
          <w:szCs w:val="20"/>
        </w:rPr>
        <w:t>-ös sebzés.</w:t>
      </w:r>
    </w:p>
    <w:p w14:paraId="5B2CD3AB" w14:textId="5F8E1C4E" w:rsidR="00F96311" w:rsidRDefault="00F96311" w:rsidP="00F94C92">
      <w:pPr>
        <w:spacing w:after="0"/>
        <w:ind w:left="708"/>
        <w:rPr>
          <w:b/>
          <w:bCs/>
          <w:sz w:val="20"/>
          <w:szCs w:val="20"/>
        </w:rPr>
      </w:pPr>
      <w:r>
        <w:rPr>
          <w:b/>
          <w:bCs/>
          <w:sz w:val="20"/>
          <w:szCs w:val="20"/>
        </w:rPr>
        <w:t>Bow – Íj:</w:t>
      </w:r>
    </w:p>
    <w:p w14:paraId="69E0C5FC" w14:textId="15E44540" w:rsidR="00431A19" w:rsidRPr="00DD4F64" w:rsidRDefault="004F647C" w:rsidP="00F94C92">
      <w:pPr>
        <w:ind w:left="708"/>
        <w:rPr>
          <w:sz w:val="20"/>
          <w:szCs w:val="20"/>
        </w:rPr>
      </w:pPr>
      <w:r>
        <w:rPr>
          <w:sz w:val="20"/>
          <w:szCs w:val="20"/>
        </w:rPr>
        <w:t>N</w:t>
      </w:r>
      <w:r w:rsidR="00431A19" w:rsidRPr="00DD4F64">
        <w:rPr>
          <w:sz w:val="20"/>
          <w:szCs w:val="20"/>
        </w:rPr>
        <w:t>ehézségtől függően (15 / 10 / 5) képes lövéseket leadni majd megsemmisül!</w:t>
      </w:r>
    </w:p>
    <w:p w14:paraId="670D19EA" w14:textId="1E0E90D6" w:rsidR="00780BD1" w:rsidRDefault="00F96311" w:rsidP="00F94C92">
      <w:pPr>
        <w:spacing w:after="0"/>
        <w:ind w:left="708"/>
        <w:rPr>
          <w:b/>
          <w:bCs/>
          <w:sz w:val="20"/>
          <w:szCs w:val="20"/>
        </w:rPr>
      </w:pPr>
      <w:r>
        <w:rPr>
          <w:b/>
          <w:bCs/>
          <w:sz w:val="20"/>
          <w:szCs w:val="20"/>
        </w:rPr>
        <w:t>Axe – Balta:</w:t>
      </w:r>
      <w:r w:rsidR="00780BD1">
        <w:rPr>
          <w:b/>
          <w:bCs/>
          <w:sz w:val="20"/>
          <w:szCs w:val="20"/>
        </w:rPr>
        <w:t xml:space="preserve"> </w:t>
      </w:r>
    </w:p>
    <w:p w14:paraId="2FD71DD6" w14:textId="7B85BD18" w:rsidR="00DD4F64" w:rsidRDefault="004F647C" w:rsidP="00F94C92">
      <w:pPr>
        <w:ind w:left="708"/>
        <w:rPr>
          <w:sz w:val="20"/>
          <w:szCs w:val="20"/>
        </w:rPr>
      </w:pPr>
      <w:r>
        <w:rPr>
          <w:sz w:val="20"/>
          <w:szCs w:val="20"/>
        </w:rPr>
        <w:lastRenderedPageBreak/>
        <w:t xml:space="preserve">Legendás </w:t>
      </w:r>
      <w:r w:rsidR="009E4F8D" w:rsidRPr="00DD4F64">
        <w:rPr>
          <w:sz w:val="20"/>
          <w:szCs w:val="20"/>
        </w:rPr>
        <w:t>közelharci fegyver, 50-es sebzés!</w:t>
      </w:r>
    </w:p>
    <w:p w14:paraId="7E6DA4BB" w14:textId="300B791C" w:rsidR="0071266A" w:rsidRPr="00DD4F64" w:rsidRDefault="00791C7D" w:rsidP="00035A4B">
      <w:pPr>
        <w:rPr>
          <w:sz w:val="20"/>
          <w:szCs w:val="20"/>
        </w:rPr>
      </w:pPr>
      <w:r w:rsidRPr="00DC211F">
        <w:rPr>
          <w:b/>
          <w:bCs/>
          <w:sz w:val="20"/>
          <w:szCs w:val="20"/>
        </w:rPr>
        <w:t>C</w:t>
      </w:r>
      <w:r w:rsidR="0071266A" w:rsidRPr="00DC211F">
        <w:rPr>
          <w:b/>
          <w:bCs/>
          <w:sz w:val="20"/>
          <w:szCs w:val="20"/>
        </w:rPr>
        <w:t xml:space="preserve">haron(?) coin </w:t>
      </w:r>
      <w:r w:rsidR="002E042C" w:rsidRPr="00DC211F">
        <w:rPr>
          <w:b/>
          <w:bCs/>
          <w:sz w:val="20"/>
          <w:szCs w:val="20"/>
        </w:rPr>
        <w:t>–</w:t>
      </w:r>
      <w:r w:rsidR="0071266A" w:rsidRPr="00DC211F">
        <w:rPr>
          <w:b/>
          <w:bCs/>
          <w:sz w:val="20"/>
          <w:szCs w:val="20"/>
        </w:rPr>
        <w:t xml:space="preserve"> </w:t>
      </w:r>
      <w:r w:rsidR="002E042C" w:rsidRPr="00DC211F">
        <w:rPr>
          <w:b/>
          <w:bCs/>
          <w:sz w:val="20"/>
          <w:szCs w:val="20"/>
        </w:rPr>
        <w:t xml:space="preserve">Révész </w:t>
      </w:r>
      <w:r w:rsidRPr="00DC211F">
        <w:rPr>
          <w:b/>
          <w:bCs/>
          <w:sz w:val="20"/>
          <w:szCs w:val="20"/>
        </w:rPr>
        <w:t xml:space="preserve">(Kharón) </w:t>
      </w:r>
      <w:r w:rsidR="002E042C" w:rsidRPr="00DC211F">
        <w:rPr>
          <w:b/>
          <w:bCs/>
          <w:sz w:val="20"/>
          <w:szCs w:val="20"/>
        </w:rPr>
        <w:t>érméje***:</w:t>
      </w:r>
    </w:p>
    <w:p w14:paraId="347A0E43" w14:textId="65ADDEA5" w:rsidR="00A67EB8" w:rsidRDefault="00A67EB8" w:rsidP="00035A4B">
      <w:pPr>
        <w:rPr>
          <w:sz w:val="20"/>
          <w:szCs w:val="20"/>
        </w:rPr>
      </w:pPr>
      <w:r w:rsidRPr="00DC211F">
        <w:rPr>
          <w:sz w:val="20"/>
          <w:szCs w:val="20"/>
        </w:rPr>
        <w:t>A játékos mentesül a halál alól</w:t>
      </w:r>
      <w:r w:rsidR="000255C4">
        <w:rPr>
          <w:sz w:val="20"/>
          <w:szCs w:val="20"/>
        </w:rPr>
        <w:t>,</w:t>
      </w:r>
      <w:r w:rsidRPr="00DC211F">
        <w:rPr>
          <w:sz w:val="20"/>
          <w:szCs w:val="20"/>
        </w:rPr>
        <w:t xml:space="preserve"> ha rendelkezik ezzel az érmével, elhalálozás helyett visszatér a játéktérre maximális életerővel és páncéllal, minden eszközével. Az érme a használat során </w:t>
      </w:r>
      <w:r w:rsidR="001F5523" w:rsidRPr="00DC211F">
        <w:rPr>
          <w:sz w:val="20"/>
          <w:szCs w:val="20"/>
        </w:rPr>
        <w:t>megsemmisül</w:t>
      </w:r>
      <w:r w:rsidRPr="00DC211F">
        <w:rPr>
          <w:sz w:val="20"/>
          <w:szCs w:val="20"/>
        </w:rPr>
        <w:t>.</w:t>
      </w:r>
      <w:r w:rsidR="001F5523" w:rsidRPr="00DC211F">
        <w:rPr>
          <w:sz w:val="20"/>
          <w:szCs w:val="20"/>
        </w:rPr>
        <w:t xml:space="preserve"> </w:t>
      </w:r>
      <w:r w:rsidR="00696887" w:rsidRPr="00DC211F">
        <w:rPr>
          <w:sz w:val="20"/>
          <w:szCs w:val="20"/>
        </w:rPr>
        <w:t>Megtalálási</w:t>
      </w:r>
      <w:r w:rsidR="001F5523" w:rsidRPr="00DC211F">
        <w:rPr>
          <w:sz w:val="20"/>
          <w:szCs w:val="20"/>
        </w:rPr>
        <w:t xml:space="preserve"> esélye hihetetlen alacsony játékonként</w:t>
      </w:r>
      <w:r w:rsidR="00954D75" w:rsidRPr="00DC211F">
        <w:rPr>
          <w:sz w:val="20"/>
          <w:szCs w:val="20"/>
        </w:rPr>
        <w:t xml:space="preserve"> nehézségtől </w:t>
      </w:r>
      <w:r w:rsidR="00DD699A" w:rsidRPr="00DC211F">
        <w:rPr>
          <w:sz w:val="20"/>
          <w:szCs w:val="20"/>
        </w:rPr>
        <w:t>függően</w:t>
      </w:r>
      <w:r w:rsidR="001F5523" w:rsidRPr="00DC211F">
        <w:rPr>
          <w:sz w:val="20"/>
          <w:szCs w:val="20"/>
        </w:rPr>
        <w:t xml:space="preserve"> csupán </w:t>
      </w:r>
      <w:r w:rsidR="001F5523" w:rsidRPr="00DC211F">
        <w:rPr>
          <w:b/>
          <w:bCs/>
          <w:sz w:val="20"/>
          <w:szCs w:val="20"/>
        </w:rPr>
        <w:t>25% / 15% / 10%</w:t>
      </w:r>
      <w:r w:rsidR="001F5523" w:rsidRPr="00DC211F">
        <w:rPr>
          <w:sz w:val="20"/>
          <w:szCs w:val="20"/>
        </w:rPr>
        <w:t xml:space="preserve"> esély van rá. </w:t>
      </w:r>
      <w:r w:rsidRPr="00DC211F">
        <w:rPr>
          <w:sz w:val="20"/>
          <w:szCs w:val="20"/>
        </w:rPr>
        <w:t xml:space="preserve"> </w:t>
      </w:r>
    </w:p>
    <w:p w14:paraId="5D67F15E" w14:textId="6BD87AD8" w:rsidR="009E6B43" w:rsidRDefault="009E6B43">
      <w:pPr>
        <w:rPr>
          <w:sz w:val="20"/>
          <w:szCs w:val="20"/>
        </w:rPr>
      </w:pPr>
    </w:p>
    <w:p w14:paraId="5ACA305C" w14:textId="4AD8605D" w:rsidR="009E6B43" w:rsidRDefault="009E6B43" w:rsidP="00035A4B">
      <w:pPr>
        <w:rPr>
          <w:b/>
          <w:bCs/>
        </w:rPr>
      </w:pPr>
      <w:r w:rsidRPr="008617A3">
        <w:rPr>
          <w:b/>
          <w:bCs/>
        </w:rPr>
        <w:t>Pálya elrendezése (</w:t>
      </w:r>
      <w:r w:rsidR="0073387B">
        <w:rPr>
          <w:b/>
          <w:bCs/>
        </w:rPr>
        <w:t>A több lehetséges pálya elrendezés közül e</w:t>
      </w:r>
      <w:r w:rsidRPr="008617A3">
        <w:rPr>
          <w:b/>
          <w:bCs/>
        </w:rPr>
        <w:t>gy lehetséges elrendezés színes négyzetekkel prezentálva)</w:t>
      </w:r>
    </w:p>
    <w:p w14:paraId="7B654889" w14:textId="5DA8A18E" w:rsidR="00F31549" w:rsidRDefault="005A1BEC" w:rsidP="00035A4B">
      <w:pPr>
        <w:rPr>
          <w:b/>
          <w:bCs/>
        </w:rPr>
      </w:pPr>
      <w:r w:rsidRPr="005A1BEC">
        <w:rPr>
          <w:b/>
          <w:bCs/>
          <w:noProof/>
        </w:rPr>
        <w:drawing>
          <wp:inline distT="0" distB="0" distL="0" distR="0" wp14:anchorId="2520B623" wp14:editId="4AB58E17">
            <wp:extent cx="5917996" cy="3324306"/>
            <wp:effectExtent l="0" t="0" r="6985"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29654" cy="3330855"/>
                    </a:xfrm>
                    <a:prstGeom prst="rect">
                      <a:avLst/>
                    </a:prstGeom>
                  </pic:spPr>
                </pic:pic>
              </a:graphicData>
            </a:graphic>
          </wp:inline>
        </w:drawing>
      </w:r>
    </w:p>
    <w:p w14:paraId="294AB907" w14:textId="74C30FEF" w:rsidR="004D535A" w:rsidRDefault="004D535A" w:rsidP="00035A4B">
      <w:pPr>
        <w:rPr>
          <w:b/>
          <w:bCs/>
        </w:rPr>
      </w:pPr>
      <w:r>
        <w:rPr>
          <w:b/>
          <w:bCs/>
        </w:rPr>
        <w:t>Use Case – UML:</w:t>
      </w:r>
    </w:p>
    <w:p w14:paraId="7A472980" w14:textId="04327BA6" w:rsidR="00CB27EA" w:rsidRPr="008617A3" w:rsidRDefault="000255C4" w:rsidP="00035A4B">
      <w:pPr>
        <w:rPr>
          <w:b/>
          <w:bCs/>
        </w:rPr>
      </w:pPr>
      <w:r>
        <w:rPr>
          <w:b/>
          <w:bCs/>
          <w:noProof/>
        </w:rPr>
        <w:lastRenderedPageBreak/>
        <w:object w:dxaOrig="1440" w:dyaOrig="1440" w14:anchorId="77AB56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4.8pt;margin-top:27.1pt;width:545pt;height:645.5pt;z-index:251659264;mso-position-horizontal-relative:text;mso-position-vertical-relative:text" wrapcoords="2823 50 2674 176 2644 276 2704 452 2407 652 2258 778 2258 1656 2496 2057 2525 2433 2615 2459 3595 2459 2050 2634 1812 2684 1812 2935 3714 3261 4070 3261 4278 3663 475 3939 475 4491 59 4516 59 5519 149 5670 327 5670 327 6322 743 6472 267 6523 267 6799 1545 6874 2109 8078 2020 8153 1902 8404 1872 9433 2050 9684 2139 10085 2020 10210 1783 10486 1783 10687 3714 10888 5437 10888 6031 11289 5615 11691 5289 11816 5051 11992 5051 12192 5526 12493 5675 12493 6507 12895 3239 16507 1991 16683 1694 16758 1694 16909 1426 17310 1307 17436 1278 18339 1396 18514 1575 18514 1575 18916 1664 19317 1426 19317 1456 19643 5497 19718 6239 20120 6566 20521 6239 20597 5764 20847 5764 21023 6061 21324 6150 21374 7160 21550 7398 21550 8765 21550 9032 21550 9983 21374 10102 21324 10399 21023 10399 20822 9894 20597 9567 20496 6477 20120 5705 19718 11855 19718 17203 19543 17173 19317 17292 19317 17559 19041 17559 18840 16846 18539 16609 18464 14915 18364 9805 18113 10399 17711 10755 17711 14113 17360 14321 17310 14885 17009 14885 16909 15777 16909 20412 16583 20620 16507 21184 16206 21214 16031 20946 15805 20738 15705 20768 15454 16549 15303 16698 15278 15658 14902 17619 14902 21243 14651 21214 14500 21333 14500 21570 14224 21570 13999 21065 13773 19164 13296 19075 12895 19312 12895 19788 12619 19817 12343 19639 12268 18926 12092 18867 11691 19936 11289 20144 11289 20887 10963 20917 10787 20768 10612 20560 10486 20620 10286 18896 10210 12300 10085 14024 8078 14648 8078 16579 7777 16579 7677 16698 7677 16846 7426 16846 7200 16074 6924 15747 6824 4368 6472 5170 6472 5675 6322 5645 5670 5853 5670 5972 5494 5972 4591 5705 4491 5259 4466 5556 4265 5526 4014 5199 3889 4427 3663 4219 3261 4160 2785 3773 2459 3565 2057 3744 1656 3773 803 3565 627 3268 452 3357 351 3298 176 3149 50 2823 50">
            <v:imagedata r:id="rId6" o:title=""/>
            <w10:wrap type="tight"/>
          </v:shape>
          <o:OLEObject Type="Embed" ProgID="Visio.Drawing.15" ShapeID="_x0000_s1026" DrawAspect="Content" ObjectID="_1710740570" r:id="rId7"/>
        </w:object>
      </w:r>
    </w:p>
    <w:sectPr w:rsidR="00CB27EA" w:rsidRPr="008617A3" w:rsidSect="00A87F94">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57915F7"/>
    <w:multiLevelType w:val="hybridMultilevel"/>
    <w:tmpl w:val="52E21776"/>
    <w:lvl w:ilvl="0" w:tplc="CA388204">
      <w:start w:val="1"/>
      <w:numFmt w:val="upperLetter"/>
      <w:lvlText w:val="%1."/>
      <w:lvlJc w:val="left"/>
      <w:pPr>
        <w:ind w:left="1068" w:hanging="360"/>
      </w:pPr>
      <w:rPr>
        <w:rFonts w:hint="default"/>
      </w:rPr>
    </w:lvl>
    <w:lvl w:ilvl="1" w:tplc="040E0019" w:tentative="1">
      <w:start w:val="1"/>
      <w:numFmt w:val="lowerLetter"/>
      <w:lvlText w:val="%2."/>
      <w:lvlJc w:val="left"/>
      <w:pPr>
        <w:ind w:left="1788" w:hanging="360"/>
      </w:pPr>
    </w:lvl>
    <w:lvl w:ilvl="2" w:tplc="040E001B" w:tentative="1">
      <w:start w:val="1"/>
      <w:numFmt w:val="lowerRoman"/>
      <w:lvlText w:val="%3."/>
      <w:lvlJc w:val="right"/>
      <w:pPr>
        <w:ind w:left="2508" w:hanging="180"/>
      </w:pPr>
    </w:lvl>
    <w:lvl w:ilvl="3" w:tplc="040E000F" w:tentative="1">
      <w:start w:val="1"/>
      <w:numFmt w:val="decimal"/>
      <w:lvlText w:val="%4."/>
      <w:lvlJc w:val="left"/>
      <w:pPr>
        <w:ind w:left="3228" w:hanging="360"/>
      </w:pPr>
    </w:lvl>
    <w:lvl w:ilvl="4" w:tplc="040E0019" w:tentative="1">
      <w:start w:val="1"/>
      <w:numFmt w:val="lowerLetter"/>
      <w:lvlText w:val="%5."/>
      <w:lvlJc w:val="left"/>
      <w:pPr>
        <w:ind w:left="3948" w:hanging="360"/>
      </w:pPr>
    </w:lvl>
    <w:lvl w:ilvl="5" w:tplc="040E001B" w:tentative="1">
      <w:start w:val="1"/>
      <w:numFmt w:val="lowerRoman"/>
      <w:lvlText w:val="%6."/>
      <w:lvlJc w:val="right"/>
      <w:pPr>
        <w:ind w:left="4668" w:hanging="180"/>
      </w:pPr>
    </w:lvl>
    <w:lvl w:ilvl="6" w:tplc="040E000F" w:tentative="1">
      <w:start w:val="1"/>
      <w:numFmt w:val="decimal"/>
      <w:lvlText w:val="%7."/>
      <w:lvlJc w:val="left"/>
      <w:pPr>
        <w:ind w:left="5388" w:hanging="360"/>
      </w:pPr>
    </w:lvl>
    <w:lvl w:ilvl="7" w:tplc="040E0019" w:tentative="1">
      <w:start w:val="1"/>
      <w:numFmt w:val="lowerLetter"/>
      <w:lvlText w:val="%8."/>
      <w:lvlJc w:val="left"/>
      <w:pPr>
        <w:ind w:left="6108" w:hanging="360"/>
      </w:pPr>
    </w:lvl>
    <w:lvl w:ilvl="8" w:tplc="040E001B" w:tentative="1">
      <w:start w:val="1"/>
      <w:numFmt w:val="lowerRoman"/>
      <w:lvlText w:val="%9."/>
      <w:lvlJc w:val="right"/>
      <w:pPr>
        <w:ind w:left="6828" w:hanging="180"/>
      </w:pPr>
    </w:lvl>
  </w:abstractNum>
  <w:num w:numId="1" w16cid:durableId="46504520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6FA9"/>
    <w:rsid w:val="00003477"/>
    <w:rsid w:val="000128FD"/>
    <w:rsid w:val="000255C4"/>
    <w:rsid w:val="000269EB"/>
    <w:rsid w:val="00035A4B"/>
    <w:rsid w:val="00050F7E"/>
    <w:rsid w:val="000D15EA"/>
    <w:rsid w:val="0013039B"/>
    <w:rsid w:val="0013674E"/>
    <w:rsid w:val="00177CBD"/>
    <w:rsid w:val="001D3EEF"/>
    <w:rsid w:val="001E1AC9"/>
    <w:rsid w:val="001E726C"/>
    <w:rsid w:val="001F11B0"/>
    <w:rsid w:val="001F5523"/>
    <w:rsid w:val="00205428"/>
    <w:rsid w:val="002108EF"/>
    <w:rsid w:val="00213D46"/>
    <w:rsid w:val="00254EB4"/>
    <w:rsid w:val="00267B5F"/>
    <w:rsid w:val="002948F0"/>
    <w:rsid w:val="002B7136"/>
    <w:rsid w:val="002D12C5"/>
    <w:rsid w:val="002E042C"/>
    <w:rsid w:val="00321156"/>
    <w:rsid w:val="003452F8"/>
    <w:rsid w:val="003B48F3"/>
    <w:rsid w:val="003D125B"/>
    <w:rsid w:val="003D5B6E"/>
    <w:rsid w:val="003D610A"/>
    <w:rsid w:val="003F2449"/>
    <w:rsid w:val="004008B1"/>
    <w:rsid w:val="00431A19"/>
    <w:rsid w:val="00446589"/>
    <w:rsid w:val="00477AB7"/>
    <w:rsid w:val="004D535A"/>
    <w:rsid w:val="004D635C"/>
    <w:rsid w:val="004F647C"/>
    <w:rsid w:val="005529A7"/>
    <w:rsid w:val="00552B65"/>
    <w:rsid w:val="005A1BEC"/>
    <w:rsid w:val="005E08F1"/>
    <w:rsid w:val="005E756B"/>
    <w:rsid w:val="005F53EC"/>
    <w:rsid w:val="00650B8D"/>
    <w:rsid w:val="00664315"/>
    <w:rsid w:val="00676FA9"/>
    <w:rsid w:val="00696887"/>
    <w:rsid w:val="006A50BE"/>
    <w:rsid w:val="006B1BFD"/>
    <w:rsid w:val="006B7FE6"/>
    <w:rsid w:val="006F5C53"/>
    <w:rsid w:val="0071266A"/>
    <w:rsid w:val="00723431"/>
    <w:rsid w:val="0073387B"/>
    <w:rsid w:val="00767DEB"/>
    <w:rsid w:val="00780BD1"/>
    <w:rsid w:val="00791C7D"/>
    <w:rsid w:val="007A4109"/>
    <w:rsid w:val="007D5C5B"/>
    <w:rsid w:val="00806405"/>
    <w:rsid w:val="00832D78"/>
    <w:rsid w:val="008617A3"/>
    <w:rsid w:val="008C4F80"/>
    <w:rsid w:val="009242D9"/>
    <w:rsid w:val="00954D75"/>
    <w:rsid w:val="009D7E17"/>
    <w:rsid w:val="009E0224"/>
    <w:rsid w:val="009E4F8D"/>
    <w:rsid w:val="009E6B43"/>
    <w:rsid w:val="00A05EA2"/>
    <w:rsid w:val="00A337B5"/>
    <w:rsid w:val="00A663AD"/>
    <w:rsid w:val="00A67EB8"/>
    <w:rsid w:val="00A75F82"/>
    <w:rsid w:val="00A84E36"/>
    <w:rsid w:val="00A87F94"/>
    <w:rsid w:val="00AB243F"/>
    <w:rsid w:val="00B0352C"/>
    <w:rsid w:val="00B15128"/>
    <w:rsid w:val="00B373DE"/>
    <w:rsid w:val="00B5694D"/>
    <w:rsid w:val="00B749FF"/>
    <w:rsid w:val="00B86477"/>
    <w:rsid w:val="00BA4995"/>
    <w:rsid w:val="00BD4FD7"/>
    <w:rsid w:val="00BF2AFE"/>
    <w:rsid w:val="00C214FF"/>
    <w:rsid w:val="00C216FA"/>
    <w:rsid w:val="00CB27EA"/>
    <w:rsid w:val="00D018F4"/>
    <w:rsid w:val="00D33EF2"/>
    <w:rsid w:val="00D42C30"/>
    <w:rsid w:val="00D71063"/>
    <w:rsid w:val="00D81CDA"/>
    <w:rsid w:val="00DC211F"/>
    <w:rsid w:val="00DD4F64"/>
    <w:rsid w:val="00DD699A"/>
    <w:rsid w:val="00E13F8C"/>
    <w:rsid w:val="00E5169D"/>
    <w:rsid w:val="00E64BE3"/>
    <w:rsid w:val="00E7265B"/>
    <w:rsid w:val="00E72B61"/>
    <w:rsid w:val="00ED6320"/>
    <w:rsid w:val="00EE7AC4"/>
    <w:rsid w:val="00F04CEC"/>
    <w:rsid w:val="00F214D5"/>
    <w:rsid w:val="00F23758"/>
    <w:rsid w:val="00F31549"/>
    <w:rsid w:val="00F337F1"/>
    <w:rsid w:val="00F7322E"/>
    <w:rsid w:val="00F76E64"/>
    <w:rsid w:val="00F94C92"/>
    <w:rsid w:val="00F96311"/>
    <w:rsid w:val="00FD26EA"/>
    <w:rsid w:val="00FF1B8F"/>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8B21313"/>
  <w15:chartTrackingRefBased/>
  <w15:docId w15:val="{2CF62A47-359A-48AC-8618-8BD69CC5FB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hu-H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
    <w:name w:val="Normal"/>
    <w:qFormat/>
    <w:rsid w:val="00F96311"/>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styleId="Listaszerbekezds">
    <w:name w:val="List Paragraph"/>
    <w:basedOn w:val="Norml"/>
    <w:uiPriority w:val="34"/>
    <w:qFormat/>
    <w:rsid w:val="00A84E3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6</TotalTime>
  <Pages>4</Pages>
  <Words>645</Words>
  <Characters>4457</Characters>
  <Application>Microsoft Office Word</Application>
  <DocSecurity>0</DocSecurity>
  <Lines>37</Lines>
  <Paragraphs>10</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5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ics Bálint</dc:creator>
  <cp:keywords/>
  <dc:description/>
  <cp:lastModifiedBy>Molnár Kevin</cp:lastModifiedBy>
  <cp:revision>174</cp:revision>
  <cp:lastPrinted>2022-03-28T13:09:00Z</cp:lastPrinted>
  <dcterms:created xsi:type="dcterms:W3CDTF">2022-03-26T18:29:00Z</dcterms:created>
  <dcterms:modified xsi:type="dcterms:W3CDTF">2022-04-06T06:56:00Z</dcterms:modified>
</cp:coreProperties>
</file>